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238F88" w14:textId="435554F2" w:rsidR="00B15034" w:rsidRDefault="00B15034" w:rsidP="009E20CD">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Pr>
            <w:b/>
            <w:noProof/>
            <w:sz w:val="24"/>
          </w:rPr>
          <w:t>113e</w:t>
        </w:r>
      </w:fldSimple>
      <w:r>
        <w:rPr>
          <w:b/>
          <w:i/>
          <w:noProof/>
          <w:sz w:val="28"/>
        </w:rPr>
        <w:tab/>
      </w:r>
      <w:fldSimple w:instr=" DOCPROPERTY  Tdoc#  \* MERGEFORMAT ">
        <w:r w:rsidR="00404253" w:rsidRPr="00404253">
          <w:rPr>
            <w:b/>
            <w:i/>
            <w:noProof/>
            <w:sz w:val="28"/>
          </w:rPr>
          <w:t>S4-210522</w:t>
        </w:r>
      </w:fldSimple>
    </w:p>
    <w:p w14:paraId="2346360A" w14:textId="77777777" w:rsidR="00B15034" w:rsidRDefault="002B4B7F" w:rsidP="00B15034">
      <w:pPr>
        <w:pStyle w:val="CRCoverPage"/>
        <w:outlineLvl w:val="0"/>
        <w:rPr>
          <w:b/>
          <w:noProof/>
          <w:sz w:val="24"/>
        </w:rPr>
      </w:pPr>
      <w:fldSimple w:instr=" DOCPROPERTY  Location  \* MERGEFORMAT ">
        <w:r w:rsidR="00B15034" w:rsidRPr="00BA51D9">
          <w:rPr>
            <w:b/>
            <w:noProof/>
            <w:sz w:val="24"/>
          </w:rPr>
          <w:t xml:space="preserve"> </w:t>
        </w:r>
        <w:fldSimple w:instr=" DOCPROPERTY  Location  \* MERGEFORMAT ">
          <w:r w:rsidR="00B15034">
            <w:rPr>
              <w:b/>
              <w:noProof/>
              <w:sz w:val="24"/>
            </w:rPr>
            <w:t>Electronic Meeting</w:t>
          </w:r>
        </w:fldSimple>
      </w:fldSimple>
      <w:r w:rsidR="00B15034">
        <w:rPr>
          <w:b/>
          <w:noProof/>
          <w:sz w:val="24"/>
        </w:rPr>
        <w:t xml:space="preserve">, </w:t>
      </w:r>
      <w:fldSimple w:instr=" DOCPROPERTY  Country  \* MERGEFORMAT ">
        <w:fldSimple w:instr=" DOCPROPERTY  Country  \* MERGEFORMAT ">
          <w:r w:rsidR="00B15034">
            <w:rPr>
              <w:b/>
              <w:noProof/>
              <w:sz w:val="24"/>
            </w:rPr>
            <w:t>Telco</w:t>
          </w:r>
        </w:fldSimple>
      </w:fldSimple>
      <w:r w:rsidR="00B15034">
        <w:rPr>
          <w:b/>
          <w:noProof/>
          <w:sz w:val="24"/>
        </w:rPr>
        <w:t xml:space="preserve">, </w:t>
      </w:r>
      <w:fldSimple w:instr=" DOCPROPERTY  StartDate  \* MERGEFORMAT ">
        <w:r w:rsidR="00B15034" w:rsidRPr="00BA51D9">
          <w:rPr>
            <w:b/>
            <w:noProof/>
            <w:sz w:val="24"/>
          </w:rPr>
          <w:t xml:space="preserve"> </w:t>
        </w:r>
        <w:r w:rsidR="00B15034">
          <w:rPr>
            <w:b/>
            <w:noProof/>
            <w:sz w:val="24"/>
          </w:rPr>
          <w:t>Apr 04-14,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3A8044E" w:rsidR="001E41F3" w:rsidRPr="00410371" w:rsidRDefault="00B15034"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5E85E88A" w:rsidR="001E41F3" w:rsidRPr="00410371" w:rsidRDefault="00D23B1D">
            <w:pPr>
              <w:pStyle w:val="CRCoverPage"/>
              <w:spacing w:after="0"/>
              <w:jc w:val="center"/>
              <w:rPr>
                <w:noProof/>
                <w:sz w:val="28"/>
              </w:rPr>
            </w:pPr>
            <w:r>
              <w:rPr>
                <w:b/>
                <w:noProof/>
                <w:sz w:val="28"/>
              </w:rPr>
              <w:t>0</w:t>
            </w:r>
            <w:r w:rsidR="0007309A">
              <w:rPr>
                <w:b/>
                <w:noProof/>
                <w:sz w:val="28"/>
              </w:rPr>
              <w:t>.</w:t>
            </w:r>
            <w:r>
              <w:rPr>
                <w:b/>
                <w:noProof/>
                <w:sz w:val="28"/>
              </w:rPr>
              <w:t>0</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6525ABED" w:rsidR="001E41F3" w:rsidRDefault="00794749" w:rsidP="00A60560">
            <w:pPr>
              <w:pStyle w:val="CRCoverPage"/>
              <w:spacing w:after="0"/>
              <w:rPr>
                <w:noProof/>
              </w:rPr>
            </w:pPr>
            <w:r>
              <w:t xml:space="preserve">[FS_5GMS-EXT] </w:t>
            </w:r>
            <w:r w:rsidR="003D2316">
              <w:rPr>
                <w:noProof/>
              </w:rPr>
              <w:t xml:space="preserve">Key Topic </w:t>
            </w:r>
            <w:r w:rsidR="009060DB" w:rsidRPr="009060DB">
              <w:t>Traffic Identification</w:t>
            </w:r>
            <w:r w:rsidR="00B15034">
              <w:t xml:space="preserve"> using </w:t>
            </w:r>
            <w:proofErr w:type="spellStart"/>
            <w:r w:rsidR="00B15034">
              <w:t>ToS</w:t>
            </w:r>
            <w:proofErr w:type="spellEnd"/>
            <w:r w:rsidR="00B15034">
              <w:t xml:space="preserve"> IP Header Field</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66C8C909" w:rsidR="001E41F3" w:rsidRDefault="002C542C" w:rsidP="00780A7F">
            <w:pPr>
              <w:pStyle w:val="CRCoverPage"/>
              <w:spacing w:after="0"/>
              <w:rPr>
                <w:noProof/>
              </w:rPr>
            </w:pPr>
            <w:r>
              <w:rPr>
                <w:noProof/>
              </w:rPr>
              <w:t>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A4DA94C"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B15034">
              <w:rPr>
                <w:noProof/>
              </w:rPr>
              <w:t>3</w:t>
            </w:r>
            <w:r w:rsidR="00447653">
              <w:rPr>
                <w:noProof/>
              </w:rPr>
              <w:t>-</w:t>
            </w:r>
            <w:r w:rsidR="00B15034">
              <w:rPr>
                <w:noProof/>
              </w:rPr>
              <w:t>3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04BB5C9D"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r w:rsidR="00B15034">
              <w:t xml:space="preserve"> The 5G System supports different methods for traffic identification, including using some IP header fields like </w:t>
            </w:r>
            <w:proofErr w:type="spellStart"/>
            <w:r w:rsidR="00B15034">
              <w:t>ToS</w:t>
            </w:r>
            <w:proofErr w:type="spellEnd"/>
            <w:r w:rsidR="00B15034">
              <w:t xml:space="preserve"> (or DSCP) or Flow Label (IPv6 only).</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32A9866" w:rsidR="000E5766" w:rsidRPr="00937AE2" w:rsidRDefault="00B15034" w:rsidP="00937AE2">
            <w:pPr>
              <w:tabs>
                <w:tab w:val="right" w:pos="709"/>
              </w:tabs>
              <w:ind w:right="43"/>
              <w:rPr>
                <w:rFonts w:ascii="Arial" w:hAnsi="Arial" w:cs="Arial"/>
              </w:rPr>
            </w:pPr>
            <w:r>
              <w:rPr>
                <w:rFonts w:ascii="Arial" w:hAnsi="Arial" w:cs="Arial"/>
              </w:rPr>
              <w:t xml:space="preserve">The text fully describes the UPF traffic identification chain, </w:t>
            </w:r>
            <w:proofErr w:type="spellStart"/>
            <w:r>
              <w:rPr>
                <w:rFonts w:ascii="Arial" w:hAnsi="Arial" w:cs="Arial"/>
              </w:rPr>
              <w:t>incl</w:t>
            </w:r>
            <w:proofErr w:type="spellEnd"/>
            <w:r>
              <w:rPr>
                <w:rFonts w:ascii="Arial" w:hAnsi="Arial" w:cs="Arial"/>
              </w:rPr>
              <w:t xml:space="preserve"> Packet Detection, etc. </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5C87F127" w:rsidR="001E41F3" w:rsidRDefault="00BD6B3F" w:rsidP="00910B2C">
            <w:pPr>
              <w:pStyle w:val="CRCoverPage"/>
              <w:spacing w:after="0"/>
              <w:rPr>
                <w:noProof/>
              </w:rPr>
            </w:pPr>
            <w:r>
              <w:rPr>
                <w:noProof/>
              </w:rPr>
              <w:t xml:space="preserve">Key topic </w:t>
            </w:r>
            <w:r w:rsidR="00B15034">
              <w:rPr>
                <w:noProof/>
              </w:rPr>
              <w:t xml:space="preserve">only partially </w:t>
            </w:r>
            <w:r>
              <w:rPr>
                <w:noProof/>
              </w:rPr>
              <w:t>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0F5CBDA" w14:textId="77777777" w:rsidR="006E0EAB" w:rsidRPr="004D3578" w:rsidRDefault="006E0EAB" w:rsidP="006E0EAB">
      <w:pPr>
        <w:pStyle w:val="Heading1"/>
      </w:pPr>
      <w:bookmarkStart w:id="2" w:name="_Toc61872321"/>
      <w:r w:rsidRPr="004D3578">
        <w:t>2</w:t>
      </w:r>
      <w:r w:rsidRPr="004D3578">
        <w:tab/>
        <w:t>References</w:t>
      </w:r>
      <w:bookmarkEnd w:id="2"/>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lastRenderedPageBreak/>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38F85B9"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p>
    <w:p w14:paraId="30CE272F" w14:textId="77777777" w:rsidR="00BD6B3F" w:rsidRDefault="00BD6B3F" w:rsidP="006E0EAB">
      <w:pPr>
        <w:pStyle w:val="EX"/>
      </w:pPr>
    </w:p>
    <w:p w14:paraId="7C144A00" w14:textId="77777777" w:rsidR="008B247F" w:rsidRDefault="008B247F" w:rsidP="008B247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F55FBD">
      <w:pPr>
        <w:rPr>
          <w:b/>
          <w:sz w:val="28"/>
          <w:highlight w:val="yellow"/>
        </w:rPr>
      </w:pPr>
    </w:p>
    <w:p w14:paraId="7B56047D" w14:textId="28CE1930" w:rsidR="006049D7" w:rsidRDefault="006049D7" w:rsidP="006049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35E6F36" w14:textId="734C5A75" w:rsidR="00FF2190" w:rsidRDefault="008B247F" w:rsidP="00FF2190">
      <w:pPr>
        <w:pStyle w:val="Heading1"/>
      </w:pPr>
      <w:bookmarkStart w:id="3" w:name="_Toc61872326"/>
      <w:r>
        <w:t>5</w:t>
      </w:r>
      <w:r w:rsidR="00FF2190" w:rsidRPr="004D3578">
        <w:tab/>
      </w:r>
      <w:bookmarkEnd w:id="3"/>
      <w:r w:rsidR="00FF2190">
        <w:t>Key Topics</w:t>
      </w:r>
    </w:p>
    <w:p w14:paraId="68DD4CC5" w14:textId="06A93C8A" w:rsidR="00FF2190" w:rsidRPr="004D3578" w:rsidRDefault="008B247F" w:rsidP="00FF2190">
      <w:pPr>
        <w:pStyle w:val="Heading2"/>
      </w:pPr>
      <w:bookmarkStart w:id="4" w:name="_Toc61872327"/>
      <w:r>
        <w:t>5</w:t>
      </w:r>
      <w:r w:rsidR="00FF2190" w:rsidRPr="004D3578">
        <w:t>.</w:t>
      </w:r>
      <w:r w:rsidR="00FF2190">
        <w:t>1</w:t>
      </w:r>
      <w:r w:rsidR="00FF2190" w:rsidRPr="004D3578">
        <w:tab/>
      </w:r>
      <w:r w:rsidR="00FF2190">
        <w:t>Introduction</w:t>
      </w:r>
      <w:bookmarkEnd w:id="4"/>
    </w:p>
    <w:p w14:paraId="1FD31D7D" w14:textId="1C33FE84" w:rsidR="00FF2190" w:rsidRDefault="008B247F" w:rsidP="00FF2190">
      <w:pPr>
        <w:pStyle w:val="Heading2"/>
      </w:pPr>
      <w:bookmarkStart w:id="5" w:name="_Toc61872330"/>
      <w:r>
        <w:t>5</w:t>
      </w:r>
      <w:r w:rsidR="00FF2190">
        <w:t>.</w:t>
      </w:r>
      <w:r w:rsidR="009060DB">
        <w:t>3</w:t>
      </w:r>
      <w:r w:rsidR="00FF2190">
        <w:tab/>
      </w:r>
      <w:bookmarkEnd w:id="5"/>
      <w:r w:rsidR="009060DB" w:rsidRPr="009060DB">
        <w:t>Traffic Identification</w:t>
      </w:r>
    </w:p>
    <w:p w14:paraId="011EF6FE" w14:textId="560AD683" w:rsidR="00FF2190" w:rsidRDefault="008B247F" w:rsidP="00FF2190">
      <w:pPr>
        <w:pStyle w:val="Heading3"/>
      </w:pPr>
      <w:bookmarkStart w:id="6" w:name="_Toc61872331"/>
      <w:r>
        <w:t>5</w:t>
      </w:r>
      <w:r w:rsidR="00FF2190">
        <w:t>.</w:t>
      </w:r>
      <w:r w:rsidR="009060DB">
        <w:t>3</w:t>
      </w:r>
      <w:r w:rsidR="00FF2190">
        <w:t>.1</w:t>
      </w:r>
      <w:r w:rsidR="00FF2190">
        <w:tab/>
      </w:r>
      <w:bookmarkEnd w:id="6"/>
      <w:r w:rsidR="00726F07">
        <w:t>Description</w:t>
      </w:r>
    </w:p>
    <w:p w14:paraId="68A02BBE" w14:textId="3E5C006E" w:rsidR="00726F07" w:rsidRDefault="00CC5D22" w:rsidP="00726F07">
      <w:pPr>
        <w:rPr>
          <w:ins w:id="7" w:author="TL" w:date="2021-03-30T14:49:00Z"/>
        </w:rPr>
      </w:pPr>
      <w:r w:rsidRPr="00CC5D22">
        <w:t>For different features within the 5G Media Streaming Architecture, it is necessary for the 5G System to identify the traffic flows. Multimedia streaming applications might not be able to uniquely identify the 5-Tuple of the streaming session, since the 5-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6A895593" w14:textId="76BAEBB0" w:rsidR="00130E24" w:rsidRDefault="00130E24" w:rsidP="00726F07">
      <w:pPr>
        <w:rPr>
          <w:ins w:id="8" w:author="TL" w:date="2021-03-30T14:31:00Z"/>
        </w:rPr>
      </w:pPr>
      <w:ins w:id="9" w:author="TL" w:date="2021-03-30T14:49:00Z">
        <w:r>
          <w:t xml:space="preserve">Figure 5.3.1-1 depicts the chain of functions </w:t>
        </w:r>
      </w:ins>
      <w:ins w:id="10" w:author="TL" w:date="2021-03-30T14:51:00Z">
        <w:r>
          <w:t xml:space="preserve">(taken from TS 29.244, Figure 5.2.1-1) </w:t>
        </w:r>
      </w:ins>
      <w:ins w:id="11" w:author="TL" w:date="2021-03-30T14:49:00Z">
        <w:r>
          <w:t>within an UPF for incoming IP packets (from DN side)</w:t>
        </w:r>
      </w:ins>
      <w:ins w:id="12" w:author="TL" w:date="2021-03-30T14:50:00Z">
        <w:r>
          <w:t xml:space="preserve">. </w:t>
        </w:r>
      </w:ins>
      <w:ins w:id="13" w:author="TL" w:date="2021-03-31T08:22:00Z">
        <w:r w:rsidR="00B15034">
          <w:t xml:space="preserve">The UPF always </w:t>
        </w:r>
      </w:ins>
      <w:ins w:id="14" w:author="Richard Bradbury" w:date="2021-04-01T19:11:00Z">
        <w:r w:rsidR="003F7A3A">
          <w:t xml:space="preserve">first </w:t>
        </w:r>
      </w:ins>
      <w:ins w:id="15" w:author="TL" w:date="2021-03-31T08:22:00Z">
        <w:r w:rsidR="00B15034">
          <w:t xml:space="preserve">looks up </w:t>
        </w:r>
        <w:del w:id="16" w:author="Richard Bradbury" w:date="2021-04-01T19:11:00Z">
          <w:r w:rsidR="00B15034" w:rsidDel="003F7A3A">
            <w:delText xml:space="preserve">first </w:delText>
          </w:r>
        </w:del>
        <w:r w:rsidR="00B15034">
          <w:t>the PFCP session</w:t>
        </w:r>
        <w:del w:id="17" w:author="Richard Bradbury" w:date="2021-04-01T19:11:00Z">
          <w:r w:rsidR="00B15034" w:rsidDel="003F7A3A">
            <w:delText>,</w:delText>
          </w:r>
        </w:del>
        <w:r w:rsidR="00B15034">
          <w:t xml:space="preserve"> to which </w:t>
        </w:r>
      </w:ins>
      <w:ins w:id="18" w:author="TL" w:date="2021-03-31T08:23:00Z">
        <w:r w:rsidR="00B15034">
          <w:t xml:space="preserve">a packet belongs. The PFCP session is </w:t>
        </w:r>
        <w:proofErr w:type="gramStart"/>
        <w:r w:rsidR="00B15034">
          <w:t>similar to</w:t>
        </w:r>
        <w:proofErr w:type="gramEnd"/>
        <w:r w:rsidR="00B15034">
          <w:t xml:space="preserve"> a PDU session. Then there are so-called </w:t>
        </w:r>
      </w:ins>
      <w:ins w:id="19" w:author="TL" w:date="2021-03-30T14:50:00Z">
        <w:r>
          <w:t xml:space="preserve">Packet Detection Rules (PDR), which implement </w:t>
        </w:r>
        <w:del w:id="20" w:author="Richard Bradbury" w:date="2021-04-01T19:11:00Z">
          <w:r w:rsidDel="003F7A3A">
            <w:delText xml:space="preserve">the </w:delText>
          </w:r>
        </w:del>
        <w:r>
          <w:t xml:space="preserve">traffic identification with respect </w:t>
        </w:r>
      </w:ins>
      <w:ins w:id="21" w:author="TL" w:date="2021-03-30T14:51:00Z">
        <w:r>
          <w:t>to different conditions.</w:t>
        </w:r>
        <w:del w:id="22" w:author="Richard Bradbury" w:date="2021-04-01T19:11:00Z">
          <w:r w:rsidDel="003F7A3A">
            <w:delText xml:space="preserve"> </w:delText>
          </w:r>
        </w:del>
      </w:ins>
    </w:p>
    <w:p w14:paraId="31FBA393" w14:textId="5B0999D3" w:rsidR="008C3A7D" w:rsidRDefault="008C3A7D" w:rsidP="00726F07">
      <w:pPr>
        <w:rPr>
          <w:ins w:id="23" w:author="TL" w:date="2021-03-30T14:31:00Z"/>
        </w:rPr>
      </w:pPr>
      <w:ins w:id="24" w:author="TL" w:date="2021-03-30T14:31:00Z">
        <w:r w:rsidRPr="00441CD0">
          <w:object w:dxaOrig="10275" w:dyaOrig="3195" w14:anchorId="1DBF1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pt;height:137.45pt" o:ole="">
              <v:imagedata r:id="rId15" o:title=""/>
            </v:shape>
            <o:OLEObject Type="Embed" ProgID="Visio.Drawing.11" ShapeID="_x0000_i1025" DrawAspect="Content" ObjectID="_1679660062" r:id="rId16"/>
          </w:object>
        </w:r>
      </w:ins>
    </w:p>
    <w:p w14:paraId="1A5F1E0E" w14:textId="2AEECC9C" w:rsidR="008C3A7D" w:rsidRPr="00726F07" w:rsidRDefault="008C3A7D" w:rsidP="003F7A3A">
      <w:pPr>
        <w:pStyle w:val="TF"/>
      </w:pPr>
      <w:ins w:id="25" w:author="TL" w:date="2021-03-30T14:32:00Z">
        <w:r>
          <w:t xml:space="preserve">Figure 5.3.1-1: </w:t>
        </w:r>
      </w:ins>
      <w:ins w:id="26" w:author="TL" w:date="2021-03-30T14:31:00Z">
        <w:r w:rsidRPr="00441CD0">
          <w:t>Packet processing flow in the UP function</w:t>
        </w:r>
        <w:r>
          <w:t xml:space="preserve"> (</w:t>
        </w:r>
        <w:r w:rsidRPr="00441CD0">
          <w:t xml:space="preserve">Figure </w:t>
        </w:r>
        <w:r w:rsidRPr="00441CD0">
          <w:rPr>
            <w:lang w:val="en-US"/>
          </w:rPr>
          <w:t>5.2</w:t>
        </w:r>
        <w:r w:rsidRPr="00441CD0">
          <w:t>.1-1</w:t>
        </w:r>
        <w:r>
          <w:t xml:space="preserve"> from TS 29.</w:t>
        </w:r>
      </w:ins>
      <w:ins w:id="27" w:author="TL" w:date="2021-03-30T14:32:00Z">
        <w:r>
          <w:t>244)</w:t>
        </w:r>
      </w:ins>
    </w:p>
    <w:p w14:paraId="309F4F44" w14:textId="7BF0A3B6" w:rsidR="00130E24" w:rsidRDefault="00130E24" w:rsidP="00AD23D7">
      <w:pPr>
        <w:rPr>
          <w:ins w:id="28" w:author="TL" w:date="2021-03-30T14:55:00Z"/>
          <w:lang w:eastAsia="zh-CN"/>
        </w:rPr>
      </w:pPr>
      <w:ins w:id="29" w:author="TL" w:date="2021-03-30T14:53:00Z">
        <w:r>
          <w:t>Based on the PDR result, the next rules are executed, namely Multi-Access Rule (MAR), Forward Ac</w:t>
        </w:r>
      </w:ins>
      <w:ins w:id="30" w:author="TL" w:date="2021-03-30T14:54:00Z">
        <w:r>
          <w:t xml:space="preserve">tion Rule (FAR), </w:t>
        </w:r>
        <w:r w:rsidRPr="00441CD0">
          <w:t>QoS Enforcement Rule</w:t>
        </w:r>
        <w:r>
          <w:t xml:space="preserve"> (QER), and </w:t>
        </w:r>
        <w:r w:rsidRPr="00441CD0">
          <w:rPr>
            <w:lang w:eastAsia="zh-CN"/>
          </w:rPr>
          <w:t>Usage Reporting Rule</w:t>
        </w:r>
        <w:r>
          <w:rPr>
            <w:lang w:eastAsia="zh-CN"/>
          </w:rPr>
          <w:t xml:space="preserve"> (URR).</w:t>
        </w:r>
      </w:ins>
    </w:p>
    <w:p w14:paraId="3CFD00EC" w14:textId="7AE6A820" w:rsidR="00130E24" w:rsidRDefault="00130E24" w:rsidP="00AD23D7">
      <w:pPr>
        <w:rPr>
          <w:ins w:id="31" w:author="TL" w:date="2021-03-30T14:56:00Z"/>
          <w:lang w:eastAsia="zh-CN"/>
        </w:rPr>
      </w:pPr>
      <w:ins w:id="32" w:author="TL" w:date="2021-03-30T14:54:00Z">
        <w:r>
          <w:rPr>
            <w:lang w:eastAsia="zh-CN"/>
          </w:rPr>
          <w:t>Only the Forward Action Rule (FAR) is mandatory.</w:t>
        </w:r>
      </w:ins>
      <w:ins w:id="33" w:author="TL" w:date="2021-03-30T14:55:00Z">
        <w:r>
          <w:rPr>
            <w:lang w:eastAsia="zh-CN"/>
          </w:rPr>
          <w:t xml:space="preserve"> The QoS Enforcement Rule (QER) is only present for QoS Flows</w:t>
        </w:r>
      </w:ins>
      <w:ins w:id="34" w:author="TL" w:date="2021-03-30T14:56:00Z">
        <w:r>
          <w:rPr>
            <w:lang w:eastAsia="zh-CN"/>
          </w:rPr>
          <w:t>. The Usage Reporting Rule (URR) is only available</w:t>
        </w:r>
        <w:del w:id="35" w:author="Richard Bradbury" w:date="2021-04-01T19:12:00Z">
          <w:r w:rsidDel="003F7A3A">
            <w:rPr>
              <w:lang w:eastAsia="zh-CN"/>
            </w:rPr>
            <w:delText>,</w:delText>
          </w:r>
        </w:del>
        <w:r>
          <w:rPr>
            <w:lang w:eastAsia="zh-CN"/>
          </w:rPr>
          <w:t xml:space="preserve"> when traffic volume measurements</w:t>
        </w:r>
        <w:del w:id="36" w:author="Richard Bradbury" w:date="2021-04-01T19:12:00Z">
          <w:r w:rsidDel="003F7A3A">
            <w:rPr>
              <w:lang w:eastAsia="zh-CN"/>
            </w:rPr>
            <w:delText>,</w:delText>
          </w:r>
        </w:del>
        <w:r>
          <w:rPr>
            <w:lang w:eastAsia="zh-CN"/>
          </w:rPr>
          <w:t xml:space="preserve"> </w:t>
        </w:r>
      </w:ins>
      <w:ins w:id="37" w:author="Richard Bradbury" w:date="2021-04-01T19:12:00Z">
        <w:r w:rsidR="003F7A3A">
          <w:rPr>
            <w:lang w:eastAsia="zh-CN"/>
          </w:rPr>
          <w:t>(</w:t>
        </w:r>
      </w:ins>
      <w:ins w:id="38" w:author="TL" w:date="2021-03-30T14:56:00Z">
        <w:r>
          <w:rPr>
            <w:lang w:eastAsia="zh-CN"/>
          </w:rPr>
          <w:t>e.g. for charging</w:t>
        </w:r>
      </w:ins>
      <w:ins w:id="39" w:author="Richard Bradbury" w:date="2021-04-01T19:12:00Z">
        <w:r w:rsidR="003F7A3A">
          <w:rPr>
            <w:lang w:eastAsia="zh-CN"/>
          </w:rPr>
          <w:t>)</w:t>
        </w:r>
      </w:ins>
      <w:ins w:id="40" w:author="TL" w:date="2021-03-30T14:56:00Z">
        <w:del w:id="41" w:author="Richard Bradbury" w:date="2021-04-01T19:12:00Z">
          <w:r w:rsidDel="003F7A3A">
            <w:rPr>
              <w:lang w:eastAsia="zh-CN"/>
            </w:rPr>
            <w:delText>,</w:delText>
          </w:r>
        </w:del>
        <w:r>
          <w:rPr>
            <w:lang w:eastAsia="zh-CN"/>
          </w:rPr>
          <w:t xml:space="preserve"> are needed.</w:t>
        </w:r>
      </w:ins>
    </w:p>
    <w:p w14:paraId="5F0D4D5D" w14:textId="02FA5A72" w:rsidR="00130E24" w:rsidRDefault="00130E24" w:rsidP="00AD23D7">
      <w:pPr>
        <w:rPr>
          <w:ins w:id="42" w:author="TL" w:date="2021-03-30T14:59:00Z"/>
        </w:rPr>
      </w:pPr>
      <w:ins w:id="43" w:author="TL" w:date="2021-03-30T14:57:00Z">
        <w:r>
          <w:t xml:space="preserve">The </w:t>
        </w:r>
      </w:ins>
      <w:ins w:id="44" w:author="TL" w:date="2021-03-30T14:58:00Z">
        <w:r>
          <w:t xml:space="preserve">Packet Detection Rule (PDR) </w:t>
        </w:r>
        <w:del w:id="45" w:author="Richard Bradbury" w:date="2021-04-01T19:12:00Z">
          <w:r w:rsidDel="003F7A3A">
            <w:delText>are</w:delText>
          </w:r>
        </w:del>
      </w:ins>
      <w:ins w:id="46" w:author="Richard Bradbury" w:date="2021-04-01T19:12:00Z">
        <w:r w:rsidR="003F7A3A">
          <w:t>is</w:t>
        </w:r>
      </w:ins>
      <w:ins w:id="47" w:author="TL" w:date="2021-03-30T14:58:00Z">
        <w:r>
          <w:t xml:space="preserve"> based on Service Data Flow (SDF) Filters or Application </w:t>
        </w:r>
      </w:ins>
      <w:ins w:id="48" w:author="TL" w:date="2021-03-30T14:59:00Z">
        <w:r>
          <w:t>Id</w:t>
        </w:r>
      </w:ins>
      <w:ins w:id="49" w:author="Richard Bradbury" w:date="2021-04-01T19:13:00Z">
        <w:r w:rsidR="003F7A3A">
          <w:t>entifier</w:t>
        </w:r>
      </w:ins>
      <w:ins w:id="50" w:author="TL" w:date="2021-03-30T14:59:00Z">
        <w:r>
          <w:t xml:space="preserve">s. An Application </w:t>
        </w:r>
        <w:del w:id="51" w:author="Richard Bradbury" w:date="2021-04-01T19:13:00Z">
          <w:r w:rsidDel="003F7A3A">
            <w:delText>i</w:delText>
          </w:r>
        </w:del>
      </w:ins>
      <w:ins w:id="52" w:author="Richard Bradbury" w:date="2021-04-01T19:13:00Z">
        <w:r w:rsidR="003F7A3A">
          <w:t>I</w:t>
        </w:r>
      </w:ins>
      <w:ins w:id="53" w:author="TL" w:date="2021-03-30T14:59:00Z">
        <w:r>
          <w:t xml:space="preserve">dentifier refers to one or more Packet Flow </w:t>
        </w:r>
        <w:r w:rsidR="004F228E">
          <w:t>Descriptions (PFD).</w:t>
        </w:r>
      </w:ins>
    </w:p>
    <w:p w14:paraId="0E313380" w14:textId="422EA956" w:rsidR="004F228E" w:rsidRDefault="004F228E" w:rsidP="00AD23D7">
      <w:pPr>
        <w:rPr>
          <w:ins w:id="54" w:author="TL" w:date="2021-03-30T14:52:00Z"/>
        </w:rPr>
      </w:pPr>
      <w:ins w:id="55" w:author="TL" w:date="2021-03-30T15:01:00Z">
        <w:r>
          <w:t xml:space="preserve">A Service Data Flow (SDF) Filter </w:t>
        </w:r>
      </w:ins>
      <w:ins w:id="56" w:author="TL" w:date="2021-03-30T15:02:00Z">
        <w:r>
          <w:t>contains a single IP Packet filter, i.e. a Flow Description (5-Tuple)</w:t>
        </w:r>
      </w:ins>
      <w:ins w:id="57" w:author="TL" w:date="2021-03-30T15:03:00Z">
        <w:r>
          <w:t>, and</w:t>
        </w:r>
        <w:del w:id="58" w:author="Richard Bradbury" w:date="2021-04-01T19:13:00Z">
          <w:r w:rsidDel="003F7A3A">
            <w:delText xml:space="preserve"> </w:delText>
          </w:r>
        </w:del>
        <w:r>
          <w:t>/</w:t>
        </w:r>
        <w:del w:id="59" w:author="Richard Bradbury" w:date="2021-04-01T19:13:00Z">
          <w:r w:rsidDel="003F7A3A">
            <w:delText xml:space="preserve"> </w:delText>
          </w:r>
        </w:del>
        <w:r>
          <w:t xml:space="preserve">or a </w:t>
        </w:r>
        <w:proofErr w:type="spellStart"/>
        <w:r>
          <w:t>ToS</w:t>
        </w:r>
        <w:proofErr w:type="spellEnd"/>
        <w:r>
          <w:t xml:space="preserve"> Traffic Class and</w:t>
        </w:r>
        <w:del w:id="60" w:author="Richard Bradbury" w:date="2021-04-01T19:13:00Z">
          <w:r w:rsidDel="003F7A3A">
            <w:delText xml:space="preserve"> </w:delText>
          </w:r>
        </w:del>
        <w:r>
          <w:t>/</w:t>
        </w:r>
        <w:del w:id="61" w:author="Richard Bradbury" w:date="2021-04-01T19:13:00Z">
          <w:r w:rsidDel="003F7A3A">
            <w:delText xml:space="preserve"> </w:delText>
          </w:r>
        </w:del>
        <w:r>
          <w:t xml:space="preserve">or a </w:t>
        </w:r>
        <w:r w:rsidRPr="00441CD0">
          <w:rPr>
            <w:lang w:eastAsia="zh-CN"/>
          </w:rPr>
          <w:t>Security Parameter Index</w:t>
        </w:r>
        <w:r>
          <w:rPr>
            <w:lang w:eastAsia="zh-CN"/>
          </w:rPr>
          <w:t xml:space="preserve"> and</w:t>
        </w:r>
        <w:del w:id="62" w:author="Richard Bradbury" w:date="2021-04-01T19:13:00Z">
          <w:r w:rsidDel="003F7A3A">
            <w:rPr>
              <w:lang w:eastAsia="zh-CN"/>
            </w:rPr>
            <w:delText xml:space="preserve"> </w:delText>
          </w:r>
        </w:del>
        <w:r>
          <w:rPr>
            <w:lang w:eastAsia="zh-CN"/>
          </w:rPr>
          <w:t>/</w:t>
        </w:r>
        <w:del w:id="63" w:author="Richard Bradbury" w:date="2021-04-01T19:13:00Z">
          <w:r w:rsidDel="003F7A3A">
            <w:rPr>
              <w:lang w:eastAsia="zh-CN"/>
            </w:rPr>
            <w:delText xml:space="preserve"> </w:delText>
          </w:r>
        </w:del>
        <w:r>
          <w:rPr>
            <w:lang w:eastAsia="zh-CN"/>
          </w:rPr>
          <w:t>or a Flow Label</w:t>
        </w:r>
      </w:ins>
      <w:ins w:id="64" w:author="TL" w:date="2021-03-30T15:02:00Z">
        <w:r>
          <w:t xml:space="preserve">. </w:t>
        </w:r>
      </w:ins>
    </w:p>
    <w:p w14:paraId="6802D47F" w14:textId="61F06987" w:rsidR="00AD23D7" w:rsidRPr="00F70B61" w:rsidRDefault="00AD23D7" w:rsidP="00AD23D7">
      <w:r w:rsidRPr="00F70B61">
        <w:t>The Management of Packet Flow Descriptions enables the UPF to perform accurate application detection when PFD(s) are provided by an A</w:t>
      </w:r>
      <w:r w:rsidRPr="00F70B61">
        <w:rPr>
          <w:rFonts w:hint="eastAsia"/>
        </w:rPr>
        <w:t>SP</w:t>
      </w:r>
      <w:r w:rsidRPr="00F70B61">
        <w:t xml:space="preserve"> and then to apply enforcement actions as instructed in the PCC Rule.</w:t>
      </w:r>
    </w:p>
    <w:p w14:paraId="4F9F0B37" w14:textId="6F2AF44C" w:rsidR="00AD23D7" w:rsidRPr="00F70B61" w:rsidRDefault="00AD23D7" w:rsidP="00AD23D7">
      <w:r w:rsidRPr="00F70B61">
        <w:t>The operator is able to configure pre-defined PCC Rules in the SMF or dynamic PCC Rules in the PCF that include at least an application identifier for service data flow detection, charging control information, i.e. charging key and optionally the Sponsor identifier or the A</w:t>
      </w:r>
      <w:r>
        <w:t xml:space="preserve"> </w:t>
      </w:r>
      <w:r w:rsidRPr="00F70B61">
        <w:t>SP identifier or both. Depending on the service level agreements between the operator and the Application Server Provider, it may be possible for the ASP to provide individual PFDs or the full set of PFDs for each application identifier maintained by the ASP to the SMF via the PFD</w:t>
      </w:r>
      <w:r>
        <w:t xml:space="preserve"> Management</w:t>
      </w:r>
      <w:r w:rsidRPr="00F70B61">
        <w:t xml:space="preserve"> service in the NEF</w:t>
      </w:r>
      <w:r>
        <w:t xml:space="preserve"> (PFDF)</w:t>
      </w:r>
      <w:r w:rsidRPr="00F70B61">
        <w:t>. The PFDs become part of the application detection filters in the SMF/UPF and therefore are used as part of the logic to detect traffic generated by an application.</w:t>
      </w:r>
      <w:r>
        <w:t xml:space="preserve"> The ASP may remove or modify some or </w:t>
      </w:r>
      <w:proofErr w:type="gramStart"/>
      <w:r>
        <w:t>all of</w:t>
      </w:r>
      <w:proofErr w:type="gramEnd"/>
      <w:r>
        <w:t xml:space="preserve">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if the removed/modified PFD in SMF/UPF results in that the stop of the application instance is not being able to be detected.</w:t>
      </w:r>
    </w:p>
    <w:p w14:paraId="379A43D3" w14:textId="77777777" w:rsidR="00AD23D7" w:rsidRPr="00F70B61" w:rsidRDefault="00AD23D7" w:rsidP="00AD23D7">
      <w:r w:rsidRPr="00F70B61">
        <w:rPr>
          <w:rFonts w:hint="eastAsia"/>
        </w:rPr>
        <w:t>The ASP</w:t>
      </w:r>
      <w:r w:rsidRPr="00F70B61">
        <w:t xml:space="preserve"> manages (provision, update, delete)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3428BE42" w14:textId="33210CA3" w:rsidR="00AD23D7" w:rsidRDefault="00AD23D7" w:rsidP="00AD23D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shall check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ASP and requested allowed delay are successfully authorized, the NEF</w:t>
      </w:r>
      <w:r>
        <w:t xml:space="preserve"> (PFDF)</w:t>
      </w:r>
      <w:r w:rsidRPr="00F70B61">
        <w:t xml:space="preserve"> shall translat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275C3563" w:rsidR="005B2463" w:rsidRDefault="005B2463" w:rsidP="00AD23D7">
      <w:r>
        <w:t>The Application identifier is an index to a set of application detection rules configured in UPF.</w:t>
      </w:r>
      <w:r w:rsidR="0004741A">
        <w:t xml:space="preserve"> It is an identifier that can be mapped to a specific application traffic detection rule</w:t>
      </w:r>
    </w:p>
    <w:p w14:paraId="48A47123" w14:textId="51A2639B" w:rsidR="0004741A" w:rsidRDefault="0004741A" w:rsidP="003F7A3A">
      <w:pPr>
        <w:keepNext/>
      </w:pPr>
      <w:r>
        <w:lastRenderedPageBreak/>
        <w:t>The procedure is depicted by the following diagram:</w:t>
      </w:r>
    </w:p>
    <w:p w14:paraId="5DD401B5" w14:textId="2402B51E" w:rsidR="0004741A" w:rsidRDefault="0004741A" w:rsidP="0004741A">
      <w:pPr>
        <w:jc w:val="center"/>
      </w:pPr>
      <w:r>
        <w:object w:dxaOrig="8450" w:dyaOrig="2940" w14:anchorId="34F12C24">
          <v:shape id="_x0000_i1026" type="#_x0000_t75" style="width:422.2pt;height:146.8pt" o:ole="">
            <v:imagedata r:id="rId17" o:title=""/>
          </v:shape>
          <o:OLEObject Type="Embed" ProgID="Word.Picture.8" ShapeID="_x0000_i1026" DrawAspect="Content" ObjectID="_1679660063" r:id="rId18"/>
        </w:object>
      </w:r>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4787C20A" w:rsidR="007957A5" w:rsidRPr="00F70B61" w:rsidRDefault="007957A5" w:rsidP="007957A5">
      <w:r w:rsidRPr="00F70B61">
        <w:t>Each PFD may be identified by a PFD id. A PFD id is unique in the scope of a particular application identifier.</w:t>
      </w:r>
      <w:r>
        <w:t xml:space="preserve"> Conditions for when PFD ID is included in the PFD is described in TS 29.551 [</w:t>
      </w:r>
      <w:r w:rsidR="00B02952">
        <w:t>6</w:t>
      </w:r>
      <w:r>
        <w:t>].</w:t>
      </w:r>
      <w:r w:rsidRPr="00F70B61">
        <w:t xml:space="preserve"> There may be different PFD types associated to an application identifier.</w:t>
      </w:r>
    </w:p>
    <w:p w14:paraId="2AD71E61" w14:textId="77777777" w:rsidR="007957A5" w:rsidRPr="00F70B61" w:rsidRDefault="007957A5" w:rsidP="007957A5">
      <w:r w:rsidRPr="00F70B61">
        <w:t>A PFD include the following information:</w:t>
      </w:r>
    </w:p>
    <w:p w14:paraId="19B53BAB" w14:textId="77777777" w:rsidR="007957A5" w:rsidRPr="00F70B61" w:rsidRDefault="007957A5" w:rsidP="007957A5">
      <w:pPr>
        <w:pStyle w:val="B1"/>
      </w:pPr>
      <w:r w:rsidRPr="00F70B61">
        <w:t>-</w:t>
      </w:r>
      <w:r w:rsidRPr="00F70B61">
        <w:tab/>
        <w:t>PFD id; and</w:t>
      </w:r>
    </w:p>
    <w:p w14:paraId="58BECD16" w14:textId="77777777" w:rsidR="007957A5" w:rsidRDefault="007957A5" w:rsidP="007957A5">
      <w:pPr>
        <w:pStyle w:val="B1"/>
      </w:pPr>
      <w:r>
        <w:t>-</w:t>
      </w:r>
      <w:r>
        <w:tab/>
        <w:t>one or more of the following:</w:t>
      </w:r>
    </w:p>
    <w:p w14:paraId="2ACEA726" w14:textId="77777777" w:rsidR="007957A5" w:rsidRPr="00F70B61" w:rsidRDefault="007957A5" w:rsidP="007957A5">
      <w:pPr>
        <w:pStyle w:val="B2"/>
      </w:pPr>
      <w:r w:rsidRPr="00F70B61">
        <w:t>-</w:t>
      </w:r>
      <w:r w:rsidRPr="00F70B61">
        <w:tab/>
        <w:t>3-tuple</w:t>
      </w:r>
      <w:r>
        <w:t>(s)</w:t>
      </w:r>
      <w:r w:rsidRPr="00F70B61">
        <w:t xml:space="preserve"> including protocol, </w:t>
      </w:r>
      <w:proofErr w:type="gramStart"/>
      <w:r w:rsidRPr="00F70B61">
        <w:t>server side</w:t>
      </w:r>
      <w:proofErr w:type="gramEnd"/>
      <w:r w:rsidRPr="00F70B61">
        <w:t xml:space="preserve"> IP address and port number;</w:t>
      </w:r>
    </w:p>
    <w:p w14:paraId="54EF34B2" w14:textId="77777777" w:rsidR="007957A5" w:rsidRPr="00F70B61" w:rsidRDefault="007957A5" w:rsidP="007957A5">
      <w:pPr>
        <w:pStyle w:val="B2"/>
      </w:pPr>
      <w:r w:rsidRPr="00F70B61">
        <w:t>-</w:t>
      </w:r>
      <w:r w:rsidRPr="00F70B61">
        <w:tab/>
        <w:t xml:space="preserve">the significant parts of the URL to be matched, e.g. host </w:t>
      </w:r>
      <w:proofErr w:type="gramStart"/>
      <w:r w:rsidRPr="00F70B61">
        <w:t>name;</w:t>
      </w:r>
      <w:proofErr w:type="gramEnd"/>
    </w:p>
    <w:p w14:paraId="16EB0E20" w14:textId="01AD3C7F" w:rsidR="0004741A" w:rsidRPr="00F70B61" w:rsidRDefault="007957A5" w:rsidP="007957A5">
      <w:pPr>
        <w:pStyle w:val="B2"/>
      </w:pPr>
      <w:r w:rsidRPr="00F70B61">
        <w:t>-</w:t>
      </w:r>
      <w:r w:rsidRPr="00F70B61">
        <w:tab/>
        <w:t>a Domain name matching criteria</w:t>
      </w:r>
      <w:r>
        <w:t xml:space="preserve"> and information about applicable protocol(s)</w:t>
      </w:r>
      <w:r w:rsidRPr="00F70B61">
        <w:t>.</w:t>
      </w:r>
    </w:p>
    <w:p w14:paraId="54AE8B95" w14:textId="1323266E" w:rsidR="00662BFB" w:rsidRPr="00726F07" w:rsidDel="003F7A3A" w:rsidRDefault="00662BFB" w:rsidP="00662BFB">
      <w:pPr>
        <w:pStyle w:val="EditorsNote"/>
        <w:ind w:left="0" w:firstLine="0"/>
        <w:rPr>
          <w:del w:id="65" w:author="Richard Bradbury" w:date="2021-04-01T19:13:00Z"/>
        </w:rPr>
      </w:pP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0FCBF13B" w:rsidR="007957A5" w:rsidRDefault="007957A5" w:rsidP="0091322D">
      <w:r>
        <w:t xml:space="preserve">The </w:t>
      </w:r>
      <w:r w:rsidR="00C331C1">
        <w:t xml:space="preserve">5GMSd Application Provider </w:t>
      </w:r>
      <w:r>
        <w:t>concludes with the MNO an SLA to provide differentiated treatment</w:t>
      </w:r>
      <w:r w:rsidR="0091322D">
        <w:t>, including QoS</w:t>
      </w:r>
      <w:r>
        <w:t xml:space="preserve"> and charging for their application. </w:t>
      </w:r>
      <w:r w:rsidR="0091322D">
        <w:t xml:space="preserve">The </w:t>
      </w:r>
      <w:r w:rsidR="00C331C1">
        <w:t xml:space="preserve">Application Provider </w:t>
      </w:r>
      <w:r w:rsidR="0091322D">
        <w:t>provides the necessary information to the MNO to identify the traffic, to ensure correct and exclusive identification of the related traffic. The MNO identifies the traffic correctly and applies the agreed traffic treatment.</w:t>
      </w:r>
    </w:p>
    <w:p w14:paraId="0E3795C7" w14:textId="570BB18C" w:rsidR="009D565A" w:rsidRDefault="009D565A" w:rsidP="009D565A">
      <w:pPr>
        <w:keepNext/>
        <w:keepLines/>
      </w:pPr>
      <w:r>
        <w:t>Due to privacy concerns, the content hosting is provided by the Application Provider in an external data network. However, the 5GMSd Application Provider leverages the network features either via a 5GMSd AF in the trusted data network or via a 5GMSd AF in the external data network.</w:t>
      </w:r>
    </w:p>
    <w:p w14:paraId="0579A367" w14:textId="77777777" w:rsidR="009D565A" w:rsidRDefault="009D565A" w:rsidP="009D565A">
      <w:r>
        <w:rPr>
          <w:noProof/>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rPr>
        <w:lastRenderedPageBreak/>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proofErr w:type="gramStart"/>
      <w:r>
        <w:t>In order to</w:t>
      </w:r>
      <w:proofErr w:type="gramEnd"/>
      <w:r>
        <w:t xml:space="preserve">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35BA0703" w14:textId="468609CD" w:rsidR="009D565A" w:rsidRPr="008B247F" w:rsidDel="003F7A3A" w:rsidRDefault="009D565A" w:rsidP="0091322D">
      <w:pPr>
        <w:rPr>
          <w:del w:id="66" w:author="Richard Bradbury" w:date="2021-04-01T19:14:00Z"/>
        </w:rPr>
      </w:pPr>
    </w:p>
    <w:p w14:paraId="60E8CEF3" w14:textId="16490302" w:rsidR="00E5680D" w:rsidRDefault="008B247F" w:rsidP="00E5680D">
      <w:pPr>
        <w:pStyle w:val="Heading3"/>
      </w:pPr>
      <w:r>
        <w:t>5</w:t>
      </w:r>
      <w:r w:rsidR="00E5680D">
        <w:t>.</w:t>
      </w:r>
      <w:r w:rsidR="009060DB">
        <w:t>3</w:t>
      </w:r>
      <w:r w:rsidR="00E5680D">
        <w:t>.3</w:t>
      </w:r>
      <w:r w:rsidR="00E5680D">
        <w:tab/>
        <w:t>Deployment Architectures</w:t>
      </w:r>
    </w:p>
    <w:p w14:paraId="68F1D891" w14:textId="5A6701BD" w:rsidR="0091322D" w:rsidRDefault="0091322D" w:rsidP="00E70EC2">
      <w:r>
        <w:t>The following figure depicts a potential architecture design for the realization of traffic identification. The architecture shows the involved network functions in the traffic identification.</w:t>
      </w:r>
    </w:p>
    <w:p w14:paraId="3CBA9351" w14:textId="041B54AB" w:rsidR="0091322D" w:rsidRDefault="002C542C" w:rsidP="00C331C1">
      <w:pPr>
        <w:pStyle w:val="TF"/>
      </w:pPr>
      <w:r>
        <w:rPr>
          <w:noProof/>
        </w:rPr>
        <w:drawing>
          <wp:inline distT="0" distB="0" distL="0" distR="0" wp14:anchorId="1DE40C6A" wp14:editId="37883A29">
            <wp:extent cx="6210300" cy="448968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24764" cy="4500142"/>
                    </a:xfrm>
                    <a:prstGeom prst="rect">
                      <a:avLst/>
                    </a:prstGeom>
                    <a:noFill/>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lastRenderedPageBreak/>
        <w:t>5</w:t>
      </w:r>
      <w:r w:rsidR="00E5680D">
        <w:t>.</w:t>
      </w:r>
      <w:r w:rsidR="009060DB">
        <w:t>3</w:t>
      </w:r>
      <w:r w:rsidR="00E5680D">
        <w:t>.4</w:t>
      </w:r>
      <w:r w:rsidR="00E5680D">
        <w:tab/>
      </w:r>
      <w:r>
        <w:t>Mapping to 5G Media Streaming and High-Level Call Flows</w:t>
      </w:r>
    </w:p>
    <w:p w14:paraId="01171711" w14:textId="6A8A2850" w:rsidR="004F228E" w:rsidRDefault="004F228E" w:rsidP="004F228E">
      <w:pPr>
        <w:pStyle w:val="Heading4"/>
        <w:rPr>
          <w:ins w:id="67" w:author="TL" w:date="2021-03-30T15:05:00Z"/>
        </w:rPr>
      </w:pPr>
      <w:ins w:id="68" w:author="TL" w:date="2021-03-30T15:04:00Z">
        <w:r>
          <w:t>5.3.4.1</w:t>
        </w:r>
        <w:r>
          <w:tab/>
          <w:t>General</w:t>
        </w:r>
      </w:ins>
    </w:p>
    <w:p w14:paraId="513970BC" w14:textId="3BB91CD2" w:rsidR="004F228E" w:rsidRPr="004F228E" w:rsidRDefault="00B15034" w:rsidP="003F7A3A">
      <w:pPr>
        <w:pStyle w:val="EditorsNote"/>
        <w:rPr>
          <w:ins w:id="69" w:author="TL" w:date="2021-03-30T15:04:00Z"/>
        </w:rPr>
      </w:pPr>
      <w:ins w:id="70" w:author="TL" w:date="2021-03-31T08:24:00Z">
        <w:r>
          <w:t xml:space="preserve">Editor’s Note: </w:t>
        </w:r>
      </w:ins>
      <w:ins w:id="71" w:author="TL" w:date="2021-03-31T08:25:00Z">
        <w:r>
          <w:t>Short introduction into the different Traffic Identification schemes</w:t>
        </w:r>
      </w:ins>
    </w:p>
    <w:p w14:paraId="725DCC26" w14:textId="79B331CB" w:rsidR="004F228E" w:rsidRPr="004F228E" w:rsidRDefault="004F228E" w:rsidP="003F7A3A">
      <w:pPr>
        <w:pStyle w:val="Heading4"/>
        <w:rPr>
          <w:ins w:id="72" w:author="TL" w:date="2021-03-30T15:04:00Z"/>
        </w:rPr>
      </w:pPr>
      <w:ins w:id="73" w:author="TL" w:date="2021-03-30T15:04:00Z">
        <w:r>
          <w:t>5.3.4.2</w:t>
        </w:r>
        <w:r>
          <w:tab/>
        </w:r>
      </w:ins>
      <w:ins w:id="74" w:author="TL" w:date="2021-03-30T15:05:00Z">
        <w:r>
          <w:t>Usage of Packet Flow Descriptions for Traffic Identification</w:t>
        </w:r>
      </w:ins>
    </w:p>
    <w:p w14:paraId="2386E135" w14:textId="71847205" w:rsidR="00E70EC2" w:rsidRDefault="00E70EC2" w:rsidP="009D565A">
      <w:r>
        <w:t xml:space="preserve">The following </w:t>
      </w:r>
      <w:r w:rsidR="00C21587">
        <w:t>are</w:t>
      </w:r>
      <w:r>
        <w:t xml:space="preserve"> potential and simplified call flow</w:t>
      </w:r>
      <w:r w:rsidR="00C21587">
        <w:t>s</w:t>
      </w:r>
      <w:r>
        <w:t xml:space="preserve"> for the realization of the traffic identification.</w:t>
      </w:r>
      <w:r w:rsidR="00C21587">
        <w:t xml:space="preserve"> In the first call flow, the provisioning step is described</w:t>
      </w:r>
      <w:r w:rsidR="008A4A3B">
        <w:t>, in which one or more PFDs for a single application are provisioned. The provisioned PFDs for a single application are identified by the Application Identifier</w:t>
      </w:r>
      <w:r w:rsidR="00C21587">
        <w:t xml:space="preserve">. </w:t>
      </w:r>
    </w:p>
    <w:p w14:paraId="5883561B" w14:textId="05B2F6B5" w:rsidR="00E70EC2" w:rsidRDefault="00C331C1" w:rsidP="00C331C1">
      <w:pPr>
        <w:pStyle w:val="TF"/>
      </w:pPr>
      <w:r>
        <w:object w:dxaOrig="9180" w:dyaOrig="2865" w14:anchorId="5C7DBFC0">
          <v:shape id="_x0000_i1027" type="#_x0000_t75" style="width:459.1pt;height:143.05pt" o:ole="">
            <v:imagedata r:id="rId22" o:title=""/>
          </v:shape>
          <o:OLEObject Type="Embed" ProgID="Mscgen.Chart" ShapeID="_x0000_i1027" DrawAspect="Content" ObjectID="_1679660064" r:id="rId23"/>
        </w:object>
      </w:r>
    </w:p>
    <w:p w14:paraId="5CE1463A" w14:textId="244F3CE4" w:rsidR="00C331C1" w:rsidRDefault="00C331C1" w:rsidP="00A60560">
      <w:pPr>
        <w:pStyle w:val="TF"/>
      </w:pPr>
      <w:r>
        <w:t>Figure 5.3.4-1: PFD Provisioning using the PFD Management API (simplified)</w:t>
      </w:r>
    </w:p>
    <w:p w14:paraId="11EE7105" w14:textId="77777777" w:rsidR="001514CD" w:rsidRDefault="001514CD" w:rsidP="003F7A3A">
      <w:pPr>
        <w:keepNext/>
      </w:pPr>
      <w:r>
        <w:t>In the second call flow, the update procedure for the PFD to adjust to an actual session is described.</w:t>
      </w:r>
    </w:p>
    <w:p w14:paraId="61303858" w14:textId="1F32CE06" w:rsidR="001514CD" w:rsidDel="003F7A3A" w:rsidRDefault="001514CD" w:rsidP="00E70EC2">
      <w:pPr>
        <w:rPr>
          <w:del w:id="75" w:author="Richard Bradbury" w:date="2021-04-01T19:14:00Z"/>
        </w:rPr>
      </w:pPr>
    </w:p>
    <w:p w14:paraId="26712FD0" w14:textId="7B1679C4" w:rsidR="00C21587" w:rsidDel="003F7A3A" w:rsidRDefault="00C21587" w:rsidP="00E70EC2">
      <w:pPr>
        <w:rPr>
          <w:del w:id="76" w:author="Richard Bradbury" w:date="2021-04-01T19:14:00Z"/>
        </w:rPr>
      </w:pPr>
    </w:p>
    <w:p w14:paraId="363EDC61" w14:textId="794A878C" w:rsidR="00C331C1" w:rsidRDefault="00000F25" w:rsidP="00C331C1">
      <w:pPr>
        <w:pStyle w:val="TF"/>
      </w:pPr>
      <w:r>
        <w:object w:dxaOrig="13605" w:dyaOrig="7050" w14:anchorId="6AE4D01E">
          <v:shape id="_x0000_i1028" type="#_x0000_t75" style="width:7in;height:259.95pt" o:ole="">
            <v:imagedata r:id="rId24" o:title=""/>
          </v:shape>
          <o:OLEObject Type="Embed" ProgID="Mscgen.Chart" ShapeID="_x0000_i1028" DrawAspect="Content" ObjectID="_1679660065" r:id="rId25"/>
        </w:object>
      </w:r>
    </w:p>
    <w:p w14:paraId="4D30553A" w14:textId="61746E85" w:rsidR="00C21587" w:rsidRPr="008B247F" w:rsidRDefault="00C331C1" w:rsidP="00A60560">
      <w:pPr>
        <w:pStyle w:val="TF"/>
      </w:pPr>
      <w:r>
        <w:t xml:space="preserve">Figure 5.3.4-2: PFD usage within </w:t>
      </w:r>
      <w:proofErr w:type="spellStart"/>
      <w:proofErr w:type="gramStart"/>
      <w:r>
        <w:t>a</w:t>
      </w:r>
      <w:proofErr w:type="spellEnd"/>
      <w:proofErr w:type="gramEnd"/>
      <w:r>
        <w:t xml:space="preserve"> application traffic detection rule (simplified)</w:t>
      </w:r>
    </w:p>
    <w:p w14:paraId="77F15350" w14:textId="1619752E" w:rsidR="004F228E" w:rsidRDefault="004F228E" w:rsidP="004F228E">
      <w:pPr>
        <w:pStyle w:val="Heading4"/>
        <w:rPr>
          <w:ins w:id="77" w:author="TL" w:date="2021-03-30T15:06:00Z"/>
        </w:rPr>
      </w:pPr>
      <w:ins w:id="78" w:author="TL" w:date="2021-03-30T15:05:00Z">
        <w:r>
          <w:lastRenderedPageBreak/>
          <w:t>5.3.4.3</w:t>
        </w:r>
        <w:r>
          <w:tab/>
          <w:t xml:space="preserve">Usage of </w:t>
        </w:r>
        <w:proofErr w:type="spellStart"/>
        <w:r>
          <w:t>ToS</w:t>
        </w:r>
        <w:proofErr w:type="spellEnd"/>
        <w:r>
          <w:t xml:space="preserve"> Traffic </w:t>
        </w:r>
      </w:ins>
      <w:ins w:id="79" w:author="TL" w:date="2021-03-30T15:06:00Z">
        <w:r>
          <w:t xml:space="preserve">Class </w:t>
        </w:r>
      </w:ins>
      <w:ins w:id="80" w:author="TL" w:date="2021-03-30T15:05:00Z">
        <w:r>
          <w:t>for Traffic Identification</w:t>
        </w:r>
      </w:ins>
    </w:p>
    <w:p w14:paraId="053EF1D4" w14:textId="0F76D2B6" w:rsidR="0043731B" w:rsidRDefault="00B65D3B" w:rsidP="004F228E">
      <w:pPr>
        <w:rPr>
          <w:ins w:id="81" w:author="TL" w:date="2021-03-30T21:28:00Z"/>
        </w:rPr>
      </w:pPr>
      <w:ins w:id="82" w:author="TL" w:date="2021-03-30T15:13:00Z">
        <w:r>
          <w:t xml:space="preserve">The following is a simplified call flow when using </w:t>
        </w:r>
      </w:ins>
      <w:ins w:id="83" w:author="TL" w:date="2021-03-30T15:14:00Z">
        <w:r>
          <w:t xml:space="preserve">the </w:t>
        </w:r>
        <w:proofErr w:type="spellStart"/>
        <w:r>
          <w:t>ToS</w:t>
        </w:r>
        <w:proofErr w:type="spellEnd"/>
        <w:r>
          <w:t xml:space="preserve"> Traffic Class for Traffic Identification. </w:t>
        </w:r>
      </w:ins>
      <w:ins w:id="84" w:author="TLr1" w:date="2021-04-11T15:13:00Z">
        <w:r w:rsidR="003941DD">
          <w:t>The Type of Service (</w:t>
        </w:r>
        <w:proofErr w:type="spellStart"/>
        <w:r w:rsidR="003941DD">
          <w:t>ToS</w:t>
        </w:r>
        <w:proofErr w:type="spellEnd"/>
        <w:r w:rsidR="003941DD">
          <w:t xml:space="preserve">) is </w:t>
        </w:r>
        <w:proofErr w:type="gramStart"/>
        <w:r w:rsidR="003941DD">
          <w:t>a</w:t>
        </w:r>
        <w:proofErr w:type="gramEnd"/>
        <w:r w:rsidR="003941DD">
          <w:t xml:space="preserve"> 8-but field within the IP header (both IPv4 and IPv6). </w:t>
        </w:r>
      </w:ins>
      <w:ins w:id="85" w:author="TLr1" w:date="2021-04-11T15:14:00Z">
        <w:r w:rsidR="003941DD">
          <w:t xml:space="preserve">Sometime, the </w:t>
        </w:r>
        <w:proofErr w:type="spellStart"/>
        <w:r w:rsidR="003941DD">
          <w:t>ToS</w:t>
        </w:r>
        <w:proofErr w:type="spellEnd"/>
        <w:r w:rsidR="003941DD">
          <w:t xml:space="preserve"> field is used as </w:t>
        </w:r>
        <w:proofErr w:type="spellStart"/>
        <w:r w:rsidR="003941DD">
          <w:t>DiffServ</w:t>
        </w:r>
        <w:proofErr w:type="spellEnd"/>
        <w:r w:rsidR="003941DD">
          <w:t xml:space="preserve"> Code Point (DSCP) field. </w:t>
        </w:r>
      </w:ins>
      <w:ins w:id="86" w:author="TL" w:date="2021-03-30T21:28:00Z">
        <w:r w:rsidR="0043731B">
          <w:t>It is assumed here</w:t>
        </w:r>
        <w:del w:id="87" w:author="Richard Bradbury" w:date="2021-04-01T19:16:00Z">
          <w:r w:rsidR="0043731B" w:rsidDel="003F7A3A">
            <w:delText>,</w:delText>
          </w:r>
        </w:del>
        <w:r w:rsidR="0043731B">
          <w:t xml:space="preserve"> that the QoS flow should be used </w:t>
        </w:r>
      </w:ins>
      <w:ins w:id="88" w:author="Richard Bradbury" w:date="2021-04-01T19:16:00Z">
        <w:r w:rsidR="003F7A3A">
          <w:t>(</w:t>
        </w:r>
      </w:ins>
      <w:ins w:id="89" w:author="TL" w:date="2021-03-30T21:28:00Z">
        <w:r w:rsidR="0043731B">
          <w:t>e.g. for Premium QoS</w:t>
        </w:r>
      </w:ins>
      <w:ins w:id="90" w:author="Richard Bradbury" w:date="2021-04-01T19:16:00Z">
        <w:r w:rsidR="003F7A3A">
          <w:t>)</w:t>
        </w:r>
      </w:ins>
      <w:ins w:id="91" w:author="TL" w:date="2021-03-30T21:28:00Z">
        <w:del w:id="92" w:author="Richard Bradbury" w:date="2021-04-01T19:16:00Z">
          <w:r w:rsidR="0043731B" w:rsidDel="003F7A3A">
            <w:delText>,</w:delText>
          </w:r>
        </w:del>
        <w:r w:rsidR="0043731B">
          <w:t xml:space="preserve"> as described in TS 26.512, Annex A.</w:t>
        </w:r>
        <w:del w:id="93" w:author="Richard Bradbury" w:date="2021-04-01T19:16:00Z">
          <w:r w:rsidR="0043731B" w:rsidDel="003F7A3A">
            <w:delText xml:space="preserve"> </w:delText>
          </w:r>
        </w:del>
      </w:ins>
    </w:p>
    <w:p w14:paraId="69B11BF5" w14:textId="078A8D20" w:rsidR="004F228E" w:rsidRDefault="00B65D3B" w:rsidP="004F228E">
      <w:pPr>
        <w:rPr>
          <w:ins w:id="94" w:author="TL" w:date="2021-03-30T15:46:00Z"/>
        </w:rPr>
      </w:pPr>
      <w:ins w:id="95" w:author="TL" w:date="2021-03-30T15:14:00Z">
        <w:r>
          <w:t xml:space="preserve">The </w:t>
        </w:r>
        <w:proofErr w:type="spellStart"/>
        <w:r>
          <w:t>ToS</w:t>
        </w:r>
        <w:proofErr w:type="spellEnd"/>
        <w:r>
          <w:t xml:space="preserve"> field is a bit field in the IP headers, which is also </w:t>
        </w:r>
      </w:ins>
      <w:ins w:id="96" w:author="Richard Bradbury" w:date="2021-04-01T19:16:00Z">
        <w:r w:rsidR="003F7A3A">
          <w:t xml:space="preserve">used </w:t>
        </w:r>
      </w:ins>
      <w:ins w:id="97" w:author="TL" w:date="2021-03-30T15:14:00Z">
        <w:r>
          <w:t xml:space="preserve">for </w:t>
        </w:r>
        <w:proofErr w:type="spellStart"/>
        <w:r>
          <w:t>DiffServ</w:t>
        </w:r>
        <w:proofErr w:type="spellEnd"/>
        <w:r>
          <w:t xml:space="preserve"> </w:t>
        </w:r>
      </w:ins>
      <w:ins w:id="98" w:author="TL" w:date="2021-03-30T15:15:00Z">
        <w:r>
          <w:t xml:space="preserve">[RFC 7657] </w:t>
        </w:r>
      </w:ins>
      <w:ins w:id="99" w:author="TL" w:date="2021-03-30T15:14:00Z">
        <w:r>
          <w:t xml:space="preserve">and for ECN </w:t>
        </w:r>
      </w:ins>
      <w:ins w:id="100" w:author="TL" w:date="2021-03-30T15:16:00Z">
        <w:r>
          <w:t xml:space="preserve">[RFC 3168] </w:t>
        </w:r>
      </w:ins>
      <w:ins w:id="101" w:author="TL" w:date="2021-03-30T15:14:00Z">
        <w:r>
          <w:t>marking.</w:t>
        </w:r>
        <w:del w:id="102" w:author="Richard Bradbury" w:date="2021-04-01T19:16:00Z">
          <w:r w:rsidDel="003F7A3A">
            <w:delText xml:space="preserve"> </w:delText>
          </w:r>
        </w:del>
      </w:ins>
    </w:p>
    <w:p w14:paraId="4AA2DB73" w14:textId="533ED7B5" w:rsidR="00965708" w:rsidRDefault="00B15034" w:rsidP="004F228E">
      <w:pPr>
        <w:rPr>
          <w:ins w:id="103" w:author="TL" w:date="2021-03-30T15:21:00Z"/>
        </w:rPr>
      </w:pPr>
      <w:ins w:id="104" w:author="TL" w:date="2021-03-30T21:17:00Z">
        <w:r>
          <w:object w:dxaOrig="13305" w:dyaOrig="7200" w14:anchorId="64C99D1F">
            <v:shape id="_x0000_i1029" type="#_x0000_t75" style="width:492.8pt;height:266.5pt" o:ole="">
              <v:imagedata r:id="rId26" o:title=""/>
            </v:shape>
            <o:OLEObject Type="Embed" ProgID="Mscgen.Chart" ShapeID="_x0000_i1029" DrawAspect="Content" ObjectID="_1679660066" r:id="rId27"/>
          </w:object>
        </w:r>
      </w:ins>
    </w:p>
    <w:p w14:paraId="42D02B1F" w14:textId="35D6F738" w:rsidR="00B65D3B" w:rsidRDefault="00B65D3B" w:rsidP="00B65D3B">
      <w:pPr>
        <w:pStyle w:val="TF"/>
        <w:rPr>
          <w:ins w:id="105" w:author="TL" w:date="2021-03-30T15:46:00Z"/>
        </w:rPr>
      </w:pPr>
      <w:ins w:id="106" w:author="TL" w:date="2021-03-30T15:21:00Z">
        <w:r>
          <w:t xml:space="preserve">Figure 5.3.4.3-1: PFD usage within </w:t>
        </w:r>
        <w:proofErr w:type="spellStart"/>
        <w:proofErr w:type="gramStart"/>
        <w:r>
          <w:t>a</w:t>
        </w:r>
        <w:proofErr w:type="spellEnd"/>
        <w:proofErr w:type="gramEnd"/>
        <w:r>
          <w:t xml:space="preserve"> application traffic detection rule (simplified)</w:t>
        </w:r>
      </w:ins>
    </w:p>
    <w:p w14:paraId="12D6EA46" w14:textId="2B417FA3" w:rsidR="005A72D1" w:rsidRDefault="00A15A19" w:rsidP="00A15A19">
      <w:pPr>
        <w:rPr>
          <w:ins w:id="107" w:author="TL" w:date="2021-03-30T21:30:00Z"/>
        </w:rPr>
      </w:pPr>
      <w:ins w:id="108" w:author="TL" w:date="2021-03-30T15:46:00Z">
        <w:r>
          <w:t xml:space="preserve">Figure 5.3.4.3-1 depicts a </w:t>
        </w:r>
      </w:ins>
      <w:ins w:id="109" w:author="TL" w:date="2021-03-30T15:47:00Z">
        <w:r>
          <w:t xml:space="preserve">call flow for </w:t>
        </w:r>
        <w:proofErr w:type="spellStart"/>
        <w:r>
          <w:t>ToS</w:t>
        </w:r>
        <w:proofErr w:type="spellEnd"/>
        <w:del w:id="110" w:author="Richard Bradbury" w:date="2021-04-01T19:17:00Z">
          <w:r w:rsidDel="003F7A3A">
            <w:delText xml:space="preserve"> </w:delText>
          </w:r>
        </w:del>
      </w:ins>
      <w:ins w:id="111" w:author="Richard Bradbury" w:date="2021-04-01T19:17:00Z">
        <w:r w:rsidR="003F7A3A">
          <w:t>-</w:t>
        </w:r>
      </w:ins>
      <w:ins w:id="112" w:author="TL" w:date="2021-03-30T15:47:00Z">
        <w:r>
          <w:t>based traffic detection. It is assumed here</w:t>
        </w:r>
        <w:del w:id="113" w:author="Richard Bradbury" w:date="2021-04-01T19:17:00Z">
          <w:r w:rsidDel="003F7A3A">
            <w:delText>,</w:delText>
          </w:r>
        </w:del>
        <w:r>
          <w:t xml:space="preserve"> that the 5GMSd AF provides the </w:t>
        </w:r>
        <w:proofErr w:type="spellStart"/>
        <w:r>
          <w:t>ToS</w:t>
        </w:r>
        <w:proofErr w:type="spellEnd"/>
        <w:r>
          <w:t xml:space="preserve"> value for traffic identification in the Policy Activation response message</w:t>
        </w:r>
      </w:ins>
      <w:ins w:id="114" w:author="TL" w:date="2021-03-30T15:49:00Z">
        <w:r>
          <w:t xml:space="preserve"> (</w:t>
        </w:r>
        <w:del w:id="115" w:author="Richard Bradbury" w:date="2021-04-01T19:17:00Z">
          <w:r w:rsidDel="003F7A3A">
            <w:delText>S</w:delText>
          </w:r>
        </w:del>
      </w:ins>
      <w:ins w:id="116" w:author="Richard Bradbury" w:date="2021-04-01T19:17:00Z">
        <w:r w:rsidR="003F7A3A">
          <w:t>s</w:t>
        </w:r>
      </w:ins>
      <w:ins w:id="117" w:author="TL" w:date="2021-03-30T15:49:00Z">
        <w:r>
          <w:t>tep 2)</w:t>
        </w:r>
      </w:ins>
      <w:ins w:id="118" w:author="TL" w:date="2021-03-30T15:47:00Z">
        <w:r>
          <w:t xml:space="preserve">. </w:t>
        </w:r>
      </w:ins>
      <w:ins w:id="119" w:author="TL" w:date="2021-03-30T21:30:00Z">
        <w:r w:rsidR="0043731B">
          <w:t xml:space="preserve">Another solution might be that the Media Session Handler allocates a </w:t>
        </w:r>
        <w:proofErr w:type="spellStart"/>
        <w:r w:rsidR="0043731B">
          <w:t>ToS</w:t>
        </w:r>
        <w:proofErr w:type="spellEnd"/>
        <w:r w:rsidR="0043731B">
          <w:t xml:space="preserve"> value and then provides the value to the 5GMSd AF.</w:t>
        </w:r>
      </w:ins>
    </w:p>
    <w:p w14:paraId="369E78F8" w14:textId="071AE15C" w:rsidR="0043731B" w:rsidRDefault="0043731B" w:rsidP="003121E8">
      <w:pPr>
        <w:keepNext/>
        <w:rPr>
          <w:ins w:id="120" w:author="TL" w:date="2021-03-30T21:31:00Z"/>
        </w:rPr>
      </w:pPr>
      <w:ins w:id="121" w:author="TL" w:date="2021-03-30T21:31:00Z">
        <w:r>
          <w:t xml:space="preserve">The call flow works as </w:t>
        </w:r>
      </w:ins>
      <w:ins w:id="122" w:author="Richard Bradbury" w:date="2021-04-01T19:17:00Z">
        <w:r w:rsidR="003F7A3A">
          <w:t xml:space="preserve">the </w:t>
        </w:r>
      </w:ins>
      <w:ins w:id="123" w:author="TL" w:date="2021-03-30T21:31:00Z">
        <w:r>
          <w:t xml:space="preserve">following </w:t>
        </w:r>
        <w:del w:id="124" w:author="Richard Bradbury" w:date="2021-04-01T19:17:00Z">
          <w:r w:rsidDel="003F7A3A">
            <w:delText>(S</w:delText>
          </w:r>
        </w:del>
      </w:ins>
      <w:ins w:id="125" w:author="Richard Bradbury" w:date="2021-04-01T19:17:00Z">
        <w:r w:rsidR="003F7A3A">
          <w:t>s</w:t>
        </w:r>
      </w:ins>
      <w:ins w:id="126" w:author="TL" w:date="2021-03-30T21:31:00Z">
        <w:r>
          <w:t>teps</w:t>
        </w:r>
        <w:del w:id="127" w:author="Richard Bradbury" w:date="2021-04-01T19:17:00Z">
          <w:r w:rsidDel="003F7A3A">
            <w:delText>)</w:delText>
          </w:r>
        </w:del>
      </w:ins>
      <w:ins w:id="128" w:author="Richard Bradbury" w:date="2021-04-01T19:17:00Z">
        <w:r w:rsidR="003F7A3A">
          <w:t>:</w:t>
        </w:r>
      </w:ins>
    </w:p>
    <w:p w14:paraId="30336259" w14:textId="2B31F7F7" w:rsidR="0043731B" w:rsidRDefault="0043731B" w:rsidP="003121E8">
      <w:pPr>
        <w:pStyle w:val="B1"/>
        <w:keepNext/>
        <w:rPr>
          <w:ins w:id="129" w:author="TL" w:date="2021-03-30T21:32:00Z"/>
        </w:rPr>
      </w:pPr>
      <w:ins w:id="130" w:author="TL" w:date="2021-03-30T21:31:00Z">
        <w:r>
          <w:t>1:</w:t>
        </w:r>
        <w:del w:id="131" w:author="Richard Bradbury" w:date="2021-04-01T19:17:00Z">
          <w:r w:rsidDel="003F7A3A">
            <w:delText xml:space="preserve"> </w:delText>
          </w:r>
        </w:del>
      </w:ins>
      <w:ins w:id="132" w:author="Richard Bradbury" w:date="2021-04-01T19:17:00Z">
        <w:r w:rsidR="003F7A3A">
          <w:tab/>
        </w:r>
      </w:ins>
      <w:ins w:id="133" w:author="TL" w:date="2021-03-30T21:31:00Z">
        <w:r>
          <w:t xml:space="preserve">The Media Session Handler activates a Dynamic Policy and </w:t>
        </w:r>
      </w:ins>
      <w:ins w:id="134" w:author="TL" w:date="2021-03-30T21:32:00Z">
        <w:r>
          <w:t>provides the Policy Template Id with the activation request (among other parameters).</w:t>
        </w:r>
      </w:ins>
    </w:p>
    <w:p w14:paraId="46F09382" w14:textId="77777777" w:rsidR="003F7A3A" w:rsidRDefault="0043731B" w:rsidP="003121E8">
      <w:pPr>
        <w:pStyle w:val="B1"/>
        <w:keepNext/>
        <w:rPr>
          <w:ins w:id="135" w:author="Richard Bradbury" w:date="2021-04-01T19:18:00Z"/>
        </w:rPr>
      </w:pPr>
      <w:ins w:id="136" w:author="TL" w:date="2021-03-30T21:32:00Z">
        <w:r>
          <w:t>2:</w:t>
        </w:r>
        <w:del w:id="137" w:author="Richard Bradbury" w:date="2021-04-01T19:17:00Z">
          <w:r w:rsidDel="003F7A3A">
            <w:delText xml:space="preserve"> </w:delText>
          </w:r>
        </w:del>
      </w:ins>
      <w:ins w:id="138" w:author="Richard Bradbury" w:date="2021-04-01T19:17:00Z">
        <w:r w:rsidR="003F7A3A">
          <w:tab/>
        </w:r>
      </w:ins>
      <w:ins w:id="139" w:author="TL" w:date="2021-03-30T21:32:00Z">
        <w:del w:id="140" w:author="Richard Bradbury" w:date="2021-04-01T19:18:00Z">
          <w:r w:rsidDel="003F7A3A">
            <w:delText>When</w:delText>
          </w:r>
        </w:del>
      </w:ins>
      <w:ins w:id="141" w:author="Richard Bradbury" w:date="2021-04-01T19:18:00Z">
        <w:r w:rsidR="003F7A3A">
          <w:t>If</w:t>
        </w:r>
      </w:ins>
      <w:ins w:id="142" w:author="TL" w:date="2021-03-30T21:32:00Z">
        <w:r>
          <w:t xml:space="preserve"> the Dynamic Policy can be activated, the 5GMSd AF provides a </w:t>
        </w:r>
      </w:ins>
      <w:ins w:id="143" w:author="TL" w:date="2021-03-30T21:33:00Z">
        <w:r>
          <w:t xml:space="preserve">value for the </w:t>
        </w:r>
        <w:proofErr w:type="spellStart"/>
        <w:r>
          <w:t>ToS</w:t>
        </w:r>
        <w:proofErr w:type="spellEnd"/>
        <w:r>
          <w:t xml:space="preserve"> field in return.</w:t>
        </w:r>
      </w:ins>
    </w:p>
    <w:p w14:paraId="6A9856A0" w14:textId="437085B2" w:rsidR="0043731B" w:rsidRDefault="0043731B" w:rsidP="003F7A3A">
      <w:pPr>
        <w:pStyle w:val="B1"/>
        <w:rPr>
          <w:ins w:id="144" w:author="TL" w:date="2021-03-30T21:31:00Z"/>
        </w:rPr>
      </w:pPr>
      <w:ins w:id="145" w:author="TL" w:date="2021-03-30T21:33:00Z">
        <w:del w:id="146" w:author="Richard Bradbury" w:date="2021-04-01T19:18:00Z">
          <w:r w:rsidDel="003F7A3A">
            <w:delText xml:space="preserve"> </w:delText>
          </w:r>
        </w:del>
        <w:r>
          <w:t>N</w:t>
        </w:r>
      </w:ins>
      <w:ins w:id="147" w:author="Richard Bradbury" w:date="2021-04-01T19:18:00Z">
        <w:r w:rsidR="003F7A3A">
          <w:t>OTE:</w:t>
        </w:r>
      </w:ins>
      <w:ins w:id="148" w:author="TL" w:date="2021-03-30T21:33:00Z">
        <w:del w:id="149" w:author="Richard Bradbury" w:date="2021-04-01T19:18:00Z">
          <w:r w:rsidDel="003F7A3A">
            <w:delText>ote that t</w:delText>
          </w:r>
        </w:del>
      </w:ins>
      <w:ins w:id="150" w:author="Richard Bradbury" w:date="2021-04-01T19:18:00Z">
        <w:r w:rsidR="003F7A3A">
          <w:tab/>
          <w:t>T</w:t>
        </w:r>
      </w:ins>
      <w:ins w:id="151" w:author="TL" w:date="2021-03-30T21:33:00Z">
        <w:r>
          <w:t xml:space="preserve">he </w:t>
        </w:r>
        <w:proofErr w:type="spellStart"/>
        <w:r>
          <w:t>ToS</w:t>
        </w:r>
        <w:proofErr w:type="spellEnd"/>
        <w:r>
          <w:t xml:space="preserve"> field value is scoped with the </w:t>
        </w:r>
        <w:del w:id="152" w:author="Richard Bradbury" w:date="2021-04-01T19:18:00Z">
          <w:r w:rsidDel="003F7A3A">
            <w:delText xml:space="preserve">UE </w:delText>
          </w:r>
        </w:del>
        <w:r>
          <w:t>IP address</w:t>
        </w:r>
      </w:ins>
      <w:ins w:id="153" w:author="Richard Bradbury" w:date="2021-04-01T19:18:00Z">
        <w:r w:rsidR="003F7A3A">
          <w:t xml:space="preserve"> of the requesting UE</w:t>
        </w:r>
      </w:ins>
      <w:ins w:id="154" w:author="TL" w:date="2021-03-30T21:33:00Z">
        <w:r>
          <w:t>.</w:t>
        </w:r>
      </w:ins>
    </w:p>
    <w:p w14:paraId="02FD8394" w14:textId="4EC5D029" w:rsidR="0043731B" w:rsidRDefault="0043731B" w:rsidP="003121E8">
      <w:pPr>
        <w:keepNext/>
        <w:rPr>
          <w:ins w:id="155" w:author="TL" w:date="2021-03-30T21:34:00Z"/>
        </w:rPr>
      </w:pPr>
      <w:ins w:id="156" w:author="TL" w:date="2021-03-30T21:34:00Z">
        <w:r>
          <w:lastRenderedPageBreak/>
          <w:t>The 5GMSd AF triggers the activation of a Dynamic PCC rule</w:t>
        </w:r>
      </w:ins>
      <w:ins w:id="157" w:author="Richard Bradbury" w:date="2021-04-01T19:18:00Z">
        <w:r w:rsidR="003F7A3A">
          <w:t>:</w:t>
        </w:r>
      </w:ins>
    </w:p>
    <w:p w14:paraId="4334D49F" w14:textId="16D6A180" w:rsidR="0043731B" w:rsidRDefault="0043731B" w:rsidP="003121E8">
      <w:pPr>
        <w:pStyle w:val="B1"/>
        <w:keepNext/>
        <w:rPr>
          <w:ins w:id="158" w:author="TL" w:date="2021-03-30T15:49:00Z"/>
        </w:rPr>
      </w:pPr>
      <w:ins w:id="159" w:author="TL" w:date="2021-03-30T21:34:00Z">
        <w:r>
          <w:t>3:</w:t>
        </w:r>
      </w:ins>
      <w:ins w:id="160" w:author="TL" w:date="2021-03-30T21:35:00Z">
        <w:del w:id="161" w:author="Richard Bradbury" w:date="2021-04-01T19:17:00Z">
          <w:r w:rsidDel="003F7A3A">
            <w:delText xml:space="preserve"> </w:delText>
          </w:r>
        </w:del>
      </w:ins>
      <w:ins w:id="162" w:author="Richard Bradbury" w:date="2021-04-01T19:17:00Z">
        <w:r w:rsidR="003F7A3A">
          <w:tab/>
        </w:r>
      </w:ins>
      <w:ins w:id="163" w:author="TL" w:date="2021-03-30T21:35:00Z">
        <w:r>
          <w:t xml:space="preserve">The 5GMSd AF uses the Policy Authorization Service API and </w:t>
        </w:r>
      </w:ins>
      <w:ins w:id="164" w:author="TL" w:date="2021-03-30T21:36:00Z">
        <w:r>
          <w:t>trigger</w:t>
        </w:r>
      </w:ins>
      <w:ins w:id="165" w:author="Richard Bradbury" w:date="2021-04-01T19:19:00Z">
        <w:r w:rsidR="003F7A3A">
          <w:t>s</w:t>
        </w:r>
      </w:ins>
      <w:ins w:id="166" w:author="TL" w:date="2021-03-30T21:36:00Z">
        <w:r>
          <w:t xml:space="preserve"> a PCC rule activation. The 5GMSd AF provides the </w:t>
        </w:r>
        <w:proofErr w:type="spellStart"/>
        <w:r>
          <w:t>ToS</w:t>
        </w:r>
        <w:proofErr w:type="spellEnd"/>
        <w:r>
          <w:t xml:space="preserve"> value together with the </w:t>
        </w:r>
        <w:del w:id="167" w:author="Richard Bradbury" w:date="2021-04-01T19:19:00Z">
          <w:r w:rsidDel="003F7A3A">
            <w:delText xml:space="preserve">UE </w:delText>
          </w:r>
        </w:del>
        <w:r>
          <w:t xml:space="preserve">IP address </w:t>
        </w:r>
      </w:ins>
      <w:ins w:id="168" w:author="Richard Bradbury" w:date="2021-04-01T19:19:00Z">
        <w:r w:rsidR="003F7A3A">
          <w:t xml:space="preserve">of the requesting UE </w:t>
        </w:r>
      </w:ins>
      <w:ins w:id="169" w:author="TL" w:date="2021-03-30T21:36:00Z">
        <w:r>
          <w:t>and QoS parameters.</w:t>
        </w:r>
      </w:ins>
    </w:p>
    <w:p w14:paraId="5894E3DC" w14:textId="3717E5C1" w:rsidR="0043731B" w:rsidRDefault="0043731B" w:rsidP="003121E8">
      <w:pPr>
        <w:pStyle w:val="B1"/>
        <w:keepNext/>
        <w:rPr>
          <w:ins w:id="170" w:author="TL" w:date="2021-03-30T21:37:00Z"/>
        </w:rPr>
      </w:pPr>
      <w:ins w:id="171" w:author="TL" w:date="2021-03-30T21:37:00Z">
        <w:r>
          <w:t>4:</w:t>
        </w:r>
        <w:del w:id="172" w:author="Richard Bradbury" w:date="2021-04-01T19:17:00Z">
          <w:r w:rsidDel="003F7A3A">
            <w:delText xml:space="preserve"> </w:delText>
          </w:r>
        </w:del>
      </w:ins>
      <w:ins w:id="173" w:author="Richard Bradbury" w:date="2021-04-01T19:17:00Z">
        <w:r w:rsidR="003F7A3A">
          <w:tab/>
        </w:r>
      </w:ins>
      <w:ins w:id="174" w:author="TL" w:date="2021-03-30T15:49:00Z">
        <w:r w:rsidR="00A15A19">
          <w:t xml:space="preserve">As result, </w:t>
        </w:r>
      </w:ins>
      <w:ins w:id="175" w:author="TL" w:date="2021-03-30T15:50:00Z">
        <w:r w:rsidR="00A15A19">
          <w:t xml:space="preserve">the PCF uses the </w:t>
        </w:r>
        <w:proofErr w:type="spellStart"/>
        <w:r w:rsidR="00A15A19" w:rsidRPr="003F7A3A">
          <w:rPr>
            <w:rStyle w:val="Code0"/>
          </w:rPr>
          <w:t>Npcf_SMPolicyControl</w:t>
        </w:r>
        <w:proofErr w:type="spellEnd"/>
        <w:r w:rsidR="00A15A19">
          <w:t xml:space="preserve"> APIs to provi</w:t>
        </w:r>
        <w:del w:id="176" w:author="Richard Bradbury" w:date="2021-04-01T19:19:00Z">
          <w:r w:rsidR="00A15A19" w:rsidDel="003F7A3A">
            <w:delText>c</w:delText>
          </w:r>
        </w:del>
      </w:ins>
      <w:ins w:id="177" w:author="Richard Bradbury" w:date="2021-04-01T19:19:00Z">
        <w:r w:rsidR="003F7A3A">
          <w:t>d</w:t>
        </w:r>
      </w:ins>
      <w:ins w:id="178" w:author="TL" w:date="2021-03-30T15:50:00Z">
        <w:r w:rsidR="00A15A19">
          <w:t>e a new PCC rule to the SMF.</w:t>
        </w:r>
        <w:del w:id="179" w:author="Richard Bradbury" w:date="2021-04-01T19:19:00Z">
          <w:r w:rsidR="00A15A19" w:rsidDel="003F7A3A">
            <w:delText xml:space="preserve"> </w:delText>
          </w:r>
        </w:del>
      </w:ins>
    </w:p>
    <w:p w14:paraId="692B1CCA" w14:textId="49595444" w:rsidR="00A15A19" w:rsidRDefault="0043731B" w:rsidP="003121E8">
      <w:pPr>
        <w:pStyle w:val="B1"/>
        <w:keepNext/>
        <w:rPr>
          <w:ins w:id="180" w:author="TL" w:date="2021-03-30T21:38:00Z"/>
        </w:rPr>
      </w:pPr>
      <w:ins w:id="181" w:author="TL" w:date="2021-03-30T21:37:00Z">
        <w:r>
          <w:t>5:</w:t>
        </w:r>
        <w:del w:id="182" w:author="Richard Bradbury" w:date="2021-04-01T19:19:00Z">
          <w:r w:rsidDel="003F7A3A">
            <w:delText xml:space="preserve"> </w:delText>
          </w:r>
        </w:del>
      </w:ins>
      <w:ins w:id="183" w:author="Richard Bradbury" w:date="2021-04-01T19:19:00Z">
        <w:r w:rsidR="003F7A3A">
          <w:tab/>
        </w:r>
      </w:ins>
      <w:ins w:id="184" w:author="TL" w:date="2021-03-30T15:51:00Z">
        <w:r w:rsidR="00A15A19">
          <w:t>The SM</w:t>
        </w:r>
      </w:ins>
      <w:ins w:id="185" w:author="TL" w:date="2021-03-30T21:37:00Z">
        <w:r>
          <w:t>F</w:t>
        </w:r>
      </w:ins>
      <w:ins w:id="186" w:author="TL" w:date="2021-03-30T15:51:00Z">
        <w:r w:rsidR="00A15A19">
          <w:t xml:space="preserve"> uses the N4 interface to provide a new Packet Detection Rule (PDR) </w:t>
        </w:r>
      </w:ins>
      <w:ins w:id="187" w:author="TL" w:date="2021-03-30T21:37:00Z">
        <w:r>
          <w:t xml:space="preserve">together with other rules </w:t>
        </w:r>
      </w:ins>
      <w:ins w:id="188" w:author="TL" w:date="2021-03-30T15:51:00Z">
        <w:r w:rsidR="00A15A19">
          <w:t>for the UE</w:t>
        </w:r>
      </w:ins>
      <w:ins w:id="189" w:author="TL" w:date="2021-03-30T21:37:00Z">
        <w:r w:rsidR="004E3D9D">
          <w:t xml:space="preserve"> to the UPF</w:t>
        </w:r>
      </w:ins>
      <w:ins w:id="190" w:author="TL" w:date="2021-03-30T15:51:00Z">
        <w:r w:rsidR="00A15A19">
          <w:t xml:space="preserve">. </w:t>
        </w:r>
        <w:commentRangeStart w:id="191"/>
        <w:r w:rsidR="00A15A19">
          <w:t xml:space="preserve">Once the </w:t>
        </w:r>
      </w:ins>
      <w:ins w:id="192" w:author="TL" w:date="2021-03-30T15:52:00Z">
        <w:r w:rsidR="00A15A19">
          <w:t>new rule is installed in the UPF</w:t>
        </w:r>
      </w:ins>
      <w:ins w:id="193" w:author="TLr1" w:date="2021-04-11T15:09:00Z">
        <w:r w:rsidR="00D11C9A">
          <w:t>, the UPF starts taking actions on the detection traffic</w:t>
        </w:r>
      </w:ins>
      <w:ins w:id="194" w:author="TL" w:date="2021-03-30T15:52:00Z">
        <w:r w:rsidR="00A15A19">
          <w:t>.</w:t>
        </w:r>
      </w:ins>
      <w:commentRangeEnd w:id="191"/>
      <w:r w:rsidR="003F7A3A">
        <w:rPr>
          <w:rStyle w:val="CommentReference"/>
        </w:rPr>
        <w:commentReference w:id="191"/>
      </w:r>
    </w:p>
    <w:p w14:paraId="29DC0276" w14:textId="18CD5DC7" w:rsidR="00A15A19" w:rsidRDefault="004E3D9D" w:rsidP="003121E8">
      <w:pPr>
        <w:pStyle w:val="B1"/>
        <w:keepNext/>
        <w:rPr>
          <w:ins w:id="195" w:author="TL" w:date="2021-03-30T21:38:00Z"/>
        </w:rPr>
      </w:pPr>
      <w:ins w:id="196" w:author="TL" w:date="2021-03-30T21:38:00Z">
        <w:r>
          <w:t>6:</w:t>
        </w:r>
        <w:del w:id="197" w:author="Richard Bradbury" w:date="2021-04-01T19:19:00Z">
          <w:r w:rsidDel="003F7A3A">
            <w:delText xml:space="preserve"> </w:delText>
          </w:r>
        </w:del>
      </w:ins>
      <w:ins w:id="198" w:author="Richard Bradbury" w:date="2021-04-01T19:19:00Z">
        <w:r w:rsidR="003F7A3A">
          <w:tab/>
        </w:r>
      </w:ins>
      <w:ins w:id="199" w:author="TL" w:date="2021-03-30T21:38:00Z">
        <w:r>
          <w:t>T</w:t>
        </w:r>
      </w:ins>
      <w:ins w:id="200" w:author="TL" w:date="2021-03-30T15:52:00Z">
        <w:r w:rsidR="00A15A19">
          <w:t>he Media Player prepares a new TCP</w:t>
        </w:r>
      </w:ins>
      <w:ins w:id="201" w:author="TL" w:date="2021-03-30T15:53:00Z">
        <w:r w:rsidR="00A15A19">
          <w:t xml:space="preserve"> connection and sets the </w:t>
        </w:r>
        <w:del w:id="202" w:author="Richard Bradbury" w:date="2021-04-01T19:22:00Z">
          <w:r w:rsidR="00A15A19" w:rsidDel="003121E8">
            <w:delText xml:space="preserve">received </w:delText>
          </w:r>
        </w:del>
        <w:proofErr w:type="spellStart"/>
        <w:r w:rsidR="00A15A19">
          <w:t>ToS</w:t>
        </w:r>
        <w:proofErr w:type="spellEnd"/>
        <w:r w:rsidR="00A15A19">
          <w:t xml:space="preserve"> value </w:t>
        </w:r>
      </w:ins>
      <w:ins w:id="203" w:author="Richard Bradbury" w:date="2021-04-01T19:24:00Z">
        <w:r w:rsidR="003121E8">
          <w:t xml:space="preserve">nominated by the 5GMSd AF </w:t>
        </w:r>
      </w:ins>
      <w:ins w:id="204" w:author="TL" w:date="2021-03-30T15:53:00Z">
        <w:del w:id="205" w:author="Richard Bradbury" w:date="2021-04-01T19:22:00Z">
          <w:r w:rsidR="00A15A19" w:rsidDel="003121E8">
            <w:delText>with</w:delText>
          </w:r>
        </w:del>
      </w:ins>
      <w:ins w:id="206" w:author="Richard Bradbury" w:date="2021-04-01T19:22:00Z">
        <w:r w:rsidR="003121E8">
          <w:t>on</w:t>
        </w:r>
      </w:ins>
      <w:ins w:id="207" w:author="TL" w:date="2021-03-30T15:53:00Z">
        <w:r w:rsidR="00A15A19">
          <w:t xml:space="preserve"> the TCP socket</w:t>
        </w:r>
      </w:ins>
      <w:ins w:id="208" w:author="Richard Bradbury" w:date="2021-04-01T19:22:00Z">
        <w:r w:rsidR="003121E8">
          <w:t xml:space="preserve"> using the</w:t>
        </w:r>
      </w:ins>
      <w:ins w:id="209" w:author="Richard Bradbury" w:date="2021-04-01T19:23:00Z">
        <w:r w:rsidR="003121E8">
          <w:t xml:space="preserve"> </w:t>
        </w:r>
      </w:ins>
      <w:proofErr w:type="spellStart"/>
      <w:proofErr w:type="gramStart"/>
      <w:ins w:id="210" w:author="Richard Bradbury" w:date="2021-04-01T19:22:00Z">
        <w:r w:rsidR="003121E8" w:rsidRPr="003121E8">
          <w:rPr>
            <w:rStyle w:val="Code0"/>
          </w:rPr>
          <w:t>set</w:t>
        </w:r>
      </w:ins>
      <w:ins w:id="211" w:author="Richard Bradbury" w:date="2021-04-01T19:25:00Z">
        <w:r w:rsidR="003121E8">
          <w:rPr>
            <w:rStyle w:val="Code0"/>
          </w:rPr>
          <w:t>s</w:t>
        </w:r>
      </w:ins>
      <w:ins w:id="212" w:author="Richard Bradbury" w:date="2021-04-01T19:22:00Z">
        <w:r w:rsidR="003121E8" w:rsidRPr="003121E8">
          <w:rPr>
            <w:rStyle w:val="Code0"/>
          </w:rPr>
          <w:t>ock</w:t>
        </w:r>
      </w:ins>
      <w:ins w:id="213" w:author="Richard Bradbury" w:date="2021-04-01T19:25:00Z">
        <w:r w:rsidR="003121E8">
          <w:rPr>
            <w:rStyle w:val="Code0"/>
          </w:rPr>
          <w:t>o</w:t>
        </w:r>
      </w:ins>
      <w:ins w:id="214" w:author="Richard Bradbury" w:date="2021-04-01T19:22:00Z">
        <w:r w:rsidR="003121E8" w:rsidRPr="003121E8">
          <w:rPr>
            <w:rStyle w:val="Code0"/>
          </w:rPr>
          <w:t>pt</w:t>
        </w:r>
      </w:ins>
      <w:proofErr w:type="spellEnd"/>
      <w:ins w:id="215" w:author="Richard Bradbury" w:date="2021-04-01T19:25:00Z">
        <w:r w:rsidR="003121E8">
          <w:rPr>
            <w:rStyle w:val="Code0"/>
          </w:rPr>
          <w:t>(</w:t>
        </w:r>
        <w:proofErr w:type="gramEnd"/>
        <w:r w:rsidR="003121E8">
          <w:rPr>
            <w:rStyle w:val="Code0"/>
          </w:rPr>
          <w:t>)</w:t>
        </w:r>
      </w:ins>
      <w:ins w:id="216" w:author="Richard Bradbury" w:date="2021-04-01T19:22:00Z">
        <w:r w:rsidR="003121E8">
          <w:t xml:space="preserve"> API or equivalent</w:t>
        </w:r>
      </w:ins>
      <w:ins w:id="217" w:author="TL" w:date="2021-03-30T15:53:00Z">
        <w:r w:rsidR="00A15A19">
          <w:t xml:space="preserve">. As </w:t>
        </w:r>
      </w:ins>
      <w:ins w:id="218" w:author="Richard Bradbury" w:date="2021-04-01T19:20:00Z">
        <w:r w:rsidR="003F7A3A">
          <w:t xml:space="preserve">a </w:t>
        </w:r>
      </w:ins>
      <w:ins w:id="219" w:author="TL" w:date="2021-03-30T15:53:00Z">
        <w:r w:rsidR="00A15A19">
          <w:t xml:space="preserve">result, all TCP packets for the flow will be marked by the UE with the </w:t>
        </w:r>
        <w:proofErr w:type="spellStart"/>
        <w:r w:rsidR="00A15A19">
          <w:t>ToS</w:t>
        </w:r>
        <w:proofErr w:type="spellEnd"/>
        <w:r w:rsidR="00A15A19">
          <w:t xml:space="preserve"> value. </w:t>
        </w:r>
      </w:ins>
    </w:p>
    <w:p w14:paraId="0546F1F3" w14:textId="55C4913D" w:rsidR="004E3D9D" w:rsidRDefault="004E3D9D" w:rsidP="003F7A3A">
      <w:pPr>
        <w:pStyle w:val="B1"/>
        <w:rPr>
          <w:ins w:id="220" w:author="TL" w:date="2021-03-30T15:53:00Z"/>
        </w:rPr>
      </w:pPr>
      <w:ins w:id="221" w:author="TL" w:date="2021-03-30T21:38:00Z">
        <w:r>
          <w:t>7:</w:t>
        </w:r>
        <w:r>
          <w:tab/>
          <w:t xml:space="preserve">The TCP Connection is </w:t>
        </w:r>
      </w:ins>
      <w:ins w:id="222" w:author="TL" w:date="2021-03-30T21:39:00Z">
        <w:r>
          <w:t>established,</w:t>
        </w:r>
      </w:ins>
      <w:ins w:id="223" w:author="TL" w:date="2021-03-30T21:38:00Z">
        <w:r>
          <w:t xml:space="preserve"> and the traffic is marked with the </w:t>
        </w:r>
        <w:proofErr w:type="spellStart"/>
        <w:r>
          <w:t>ToS</w:t>
        </w:r>
        <w:proofErr w:type="spellEnd"/>
        <w:r>
          <w:t xml:space="preserve"> field.</w:t>
        </w:r>
      </w:ins>
      <w:ins w:id="224" w:author="TL" w:date="2021-03-30T21:39:00Z">
        <w:r>
          <w:t xml:space="preserve"> The UPF detects the traffic (</w:t>
        </w:r>
      </w:ins>
      <w:ins w:id="225" w:author="TL" w:date="2021-03-30T21:40:00Z">
        <w:r>
          <w:t xml:space="preserve">by inspecting the IP header) </w:t>
        </w:r>
      </w:ins>
      <w:ins w:id="226" w:author="TL" w:date="2021-03-30T21:39:00Z">
        <w:r>
          <w:t>and handles it according to the policy.</w:t>
        </w:r>
      </w:ins>
    </w:p>
    <w:p w14:paraId="7FE23568" w14:textId="617782F0" w:rsidR="00B15034" w:rsidRDefault="00B15034" w:rsidP="003121E8">
      <w:pPr>
        <w:keepNext/>
        <w:rPr>
          <w:ins w:id="227" w:author="TL" w:date="2021-03-31T08:27:00Z"/>
        </w:rPr>
      </w:pPr>
      <w:ins w:id="228" w:author="TL" w:date="2021-03-31T08:27:00Z">
        <w:r>
          <w:t xml:space="preserve">The UPF </w:t>
        </w:r>
        <w:proofErr w:type="spellStart"/>
        <w:r>
          <w:t>nees</w:t>
        </w:r>
        <w:proofErr w:type="spellEnd"/>
        <w:r>
          <w:t xml:space="preserve"> to detect the downlink traffic</w:t>
        </w:r>
        <w:del w:id="229" w:author="Richard Bradbury" w:date="2021-04-01T19:27:00Z">
          <w:r w:rsidDel="003121E8">
            <w:delText>,</w:delText>
          </w:r>
        </w:del>
        <w:r>
          <w:t xml:space="preserve"> matching the uplink traffic. There are different solutions to achieve this</w:t>
        </w:r>
      </w:ins>
      <w:ins w:id="230" w:author="Richard Bradbury" w:date="2021-04-01T19:14:00Z">
        <w:r w:rsidR="003F7A3A">
          <w:t>:</w:t>
        </w:r>
      </w:ins>
    </w:p>
    <w:p w14:paraId="26429C58" w14:textId="77777777" w:rsidR="003121E8" w:rsidRDefault="00B66E02" w:rsidP="003121E8">
      <w:pPr>
        <w:pStyle w:val="B1"/>
        <w:keepNext/>
        <w:rPr>
          <w:ins w:id="231" w:author="Richard Bradbury" w:date="2021-04-01T19:27:00Z"/>
        </w:rPr>
      </w:pPr>
      <w:ins w:id="232" w:author="TL" w:date="2021-03-31T08:29:00Z">
        <w:del w:id="233" w:author="Richard Bradbury" w:date="2021-04-01T19:26:00Z">
          <w:r w:rsidDel="003121E8">
            <w:delText xml:space="preserve">Sol </w:delText>
          </w:r>
        </w:del>
      </w:ins>
      <w:ins w:id="234" w:author="TL" w:date="2021-03-31T08:27:00Z">
        <w:del w:id="235" w:author="Richard Bradbury" w:date="2021-04-01T19:26:00Z">
          <w:r w:rsidR="00B15034" w:rsidDel="003121E8">
            <w:delText>1</w:delText>
          </w:r>
        </w:del>
      </w:ins>
      <w:ins w:id="236" w:author="Richard Bradbury" w:date="2021-04-01T19:26:00Z">
        <w:r w:rsidR="003121E8">
          <w:t>A</w:t>
        </w:r>
      </w:ins>
      <w:ins w:id="237" w:author="TL" w:date="2021-03-31T08:27:00Z">
        <w:r w:rsidR="00B15034">
          <w:t>:</w:t>
        </w:r>
        <w:del w:id="238" w:author="Richard Bradbury" w:date="2021-04-01T19:26:00Z">
          <w:r w:rsidR="00B15034" w:rsidDel="003121E8">
            <w:delText xml:space="preserve"> </w:delText>
          </w:r>
        </w:del>
      </w:ins>
      <w:ins w:id="239" w:author="Richard Bradbury" w:date="2021-04-01T19:26:00Z">
        <w:r w:rsidR="003121E8">
          <w:tab/>
        </w:r>
      </w:ins>
      <w:ins w:id="240" w:author="TL" w:date="2021-03-31T08:28:00Z">
        <w:r w:rsidR="00B15034">
          <w:t xml:space="preserve">The 5GMSd AS uses the same </w:t>
        </w:r>
        <w:proofErr w:type="spellStart"/>
        <w:r w:rsidR="00B15034">
          <w:t>ToS</w:t>
        </w:r>
        <w:proofErr w:type="spellEnd"/>
        <w:r w:rsidR="00B15034">
          <w:t xml:space="preserve"> field for downlink traffic</w:t>
        </w:r>
        <w:del w:id="241" w:author="Richard Bradbury" w:date="2021-04-01T19:27:00Z">
          <w:r w:rsidR="00B15034" w:rsidDel="003121E8">
            <w:delText>,</w:delText>
          </w:r>
        </w:del>
        <w:r w:rsidR="00B15034">
          <w:t xml:space="preserve"> as used for uplink traffic.</w:t>
        </w:r>
        <w:del w:id="242" w:author="Richard Bradbury" w:date="2021-04-01T19:27:00Z">
          <w:r w:rsidDel="003121E8">
            <w:delText xml:space="preserve"> </w:delText>
          </w:r>
        </w:del>
      </w:ins>
    </w:p>
    <w:p w14:paraId="6C0FC46C" w14:textId="58BFB412" w:rsidR="00B15034" w:rsidRDefault="00B66E02">
      <w:pPr>
        <w:pStyle w:val="NO"/>
        <w:keepNext/>
        <w:rPr>
          <w:ins w:id="243" w:author="TL" w:date="2021-03-31T08:29:00Z"/>
        </w:rPr>
        <w:pPrChange w:id="244" w:author="Richard Bradbury" w:date="2021-04-01T19:27:00Z">
          <w:pPr>
            <w:pStyle w:val="B1"/>
            <w:keepNext/>
          </w:pPr>
        </w:pPrChange>
      </w:pPr>
      <w:ins w:id="245" w:author="TL" w:date="2021-03-31T08:28:00Z">
        <w:r>
          <w:t>N</w:t>
        </w:r>
      </w:ins>
      <w:ins w:id="246" w:author="Richard Bradbury" w:date="2021-04-01T19:27:00Z">
        <w:r w:rsidR="003121E8">
          <w:t>OTE</w:t>
        </w:r>
      </w:ins>
      <w:ins w:id="247" w:author="TL" w:date="2021-03-31T08:28:00Z">
        <w:del w:id="248" w:author="Richard Bradbury" w:date="2021-04-01T19:27:00Z">
          <w:r w:rsidDel="003121E8">
            <w:delText>ote,</w:delText>
          </w:r>
        </w:del>
      </w:ins>
      <w:ins w:id="249" w:author="Richard Bradbury" w:date="2021-04-01T19:27:00Z">
        <w:r w:rsidR="003121E8">
          <w:t>:</w:t>
        </w:r>
      </w:ins>
      <w:ins w:id="250" w:author="Richard Bradbury" w:date="2021-04-01T19:28:00Z">
        <w:r w:rsidR="003121E8">
          <w:tab/>
        </w:r>
      </w:ins>
      <w:ins w:id="251" w:author="TL" w:date="2021-03-31T08:28:00Z">
        <w:del w:id="252" w:author="Richard Bradbury" w:date="2021-04-01T19:28:00Z">
          <w:r w:rsidDel="003121E8">
            <w:delText xml:space="preserve"> </w:delText>
          </w:r>
        </w:del>
        <w:del w:id="253" w:author="Richard Bradbury" w:date="2021-04-01T19:27:00Z">
          <w:r w:rsidDel="003121E8">
            <w:delText>t</w:delText>
          </w:r>
        </w:del>
      </w:ins>
      <w:ins w:id="254" w:author="Richard Bradbury" w:date="2021-04-01T19:27:00Z">
        <w:r w:rsidR="003121E8">
          <w:t>T</w:t>
        </w:r>
      </w:ins>
      <w:ins w:id="255" w:author="TL" w:date="2021-03-31T08:28:00Z">
        <w:r>
          <w:t xml:space="preserve">he traffic should not cross operational domain boundaries, since the </w:t>
        </w:r>
        <w:proofErr w:type="spellStart"/>
        <w:r>
          <w:t>ToS</w:t>
        </w:r>
        <w:proofErr w:type="spellEnd"/>
        <w:r>
          <w:t xml:space="preserve"> header field is often reset</w:t>
        </w:r>
        <w:del w:id="256" w:author="Richard Bradbury" w:date="2021-04-01T19:28:00Z">
          <w:r w:rsidDel="003121E8">
            <w:delText>ted</w:delText>
          </w:r>
        </w:del>
        <w:r>
          <w:t xml:space="preserve"> </w:t>
        </w:r>
        <w:del w:id="257" w:author="Richard Bradbury" w:date="2021-04-01T19:28:00Z">
          <w:r w:rsidDel="003121E8">
            <w:delText>at</w:delText>
          </w:r>
        </w:del>
      </w:ins>
      <w:ins w:id="258" w:author="Richard Bradbury" w:date="2021-04-01T19:28:00Z">
        <w:r w:rsidR="003121E8">
          <w:t>by</w:t>
        </w:r>
      </w:ins>
      <w:ins w:id="259" w:author="TL" w:date="2021-03-31T08:28:00Z">
        <w:r>
          <w:t xml:space="preserve"> </w:t>
        </w:r>
      </w:ins>
      <w:ins w:id="260" w:author="Richard Bradbury" w:date="2021-04-01T19:28:00Z">
        <w:r w:rsidR="003121E8">
          <w:t>border IP routers</w:t>
        </w:r>
      </w:ins>
      <w:ins w:id="261" w:author="TL" w:date="2021-03-31T08:28:00Z">
        <w:del w:id="262" w:author="Richard Bradbury" w:date="2021-04-01T19:28:00Z">
          <w:r w:rsidDel="003121E8">
            <w:delText>bou</w:delText>
          </w:r>
        </w:del>
      </w:ins>
      <w:ins w:id="263" w:author="TL" w:date="2021-03-31T08:29:00Z">
        <w:del w:id="264" w:author="Richard Bradbury" w:date="2021-04-01T19:28:00Z">
          <w:r w:rsidDel="003121E8">
            <w:delText>ndaries</w:delText>
          </w:r>
        </w:del>
        <w:r>
          <w:t>.</w:t>
        </w:r>
      </w:ins>
    </w:p>
    <w:p w14:paraId="589B89D6" w14:textId="0A3705B8" w:rsidR="00B66E02" w:rsidRDefault="00B66E02" w:rsidP="003121E8">
      <w:pPr>
        <w:pStyle w:val="B1"/>
        <w:keepNext/>
        <w:rPr>
          <w:ins w:id="265" w:author="TL" w:date="2021-03-31T08:30:00Z"/>
        </w:rPr>
      </w:pPr>
      <w:ins w:id="266" w:author="TL" w:date="2021-03-31T08:29:00Z">
        <w:del w:id="267" w:author="Richard Bradbury" w:date="2021-04-01T19:26:00Z">
          <w:r w:rsidDel="003121E8">
            <w:delText>Sol 2</w:delText>
          </w:r>
        </w:del>
      </w:ins>
      <w:ins w:id="268" w:author="Richard Bradbury" w:date="2021-04-01T19:26:00Z">
        <w:r w:rsidR="003121E8">
          <w:t>B</w:t>
        </w:r>
      </w:ins>
      <w:ins w:id="269" w:author="TL" w:date="2021-03-31T08:29:00Z">
        <w:r>
          <w:t>:</w:t>
        </w:r>
        <w:del w:id="270" w:author="Richard Bradbury" w:date="2021-04-01T19:26:00Z">
          <w:r w:rsidDel="003121E8">
            <w:delText xml:space="preserve"> </w:delText>
          </w:r>
        </w:del>
      </w:ins>
      <w:ins w:id="271" w:author="Richard Bradbury" w:date="2021-04-01T19:26:00Z">
        <w:r w:rsidR="003121E8">
          <w:tab/>
        </w:r>
      </w:ins>
      <w:ins w:id="272" w:author="TL" w:date="2021-03-31T08:29:00Z">
        <w:r>
          <w:t>T</w:t>
        </w:r>
        <w:r w:rsidRPr="00B66E02">
          <w:t>he UPF capture</w:t>
        </w:r>
        <w:r>
          <w:t>s</w:t>
        </w:r>
        <w:r w:rsidRPr="00B66E02">
          <w:t xml:space="preserve"> the 5-</w:t>
        </w:r>
        <w:del w:id="273" w:author="Richard Bradbury" w:date="2021-04-01T19:29:00Z">
          <w:r w:rsidRPr="00B66E02" w:rsidDel="003121E8">
            <w:delText>T</w:delText>
          </w:r>
        </w:del>
      </w:ins>
      <w:ins w:id="274" w:author="Richard Bradbury" w:date="2021-04-01T19:29:00Z">
        <w:r w:rsidR="003121E8">
          <w:t>t</w:t>
        </w:r>
      </w:ins>
      <w:ins w:id="275" w:author="TL" w:date="2021-03-31T08:29:00Z">
        <w:r w:rsidRPr="00B66E02">
          <w:t>uple</w:t>
        </w:r>
      </w:ins>
      <w:ins w:id="276" w:author="Richard Bradbury" w:date="2021-04-01T19:29:00Z">
        <w:r w:rsidR="003121E8">
          <w:t xml:space="preserve"> </w:t>
        </w:r>
      </w:ins>
      <w:ins w:id="277" w:author="TL" w:date="2021-03-31T08:29:00Z">
        <w:r w:rsidR="003121E8">
          <w:t>carryin</w:t>
        </w:r>
      </w:ins>
      <w:ins w:id="278" w:author="TL" w:date="2021-03-31T08:30:00Z">
        <w:r w:rsidR="003121E8">
          <w:t xml:space="preserve">g a specific </w:t>
        </w:r>
        <w:proofErr w:type="spellStart"/>
        <w:r w:rsidR="003121E8">
          <w:t>ToS</w:t>
        </w:r>
        <w:proofErr w:type="spellEnd"/>
        <w:r w:rsidR="003121E8">
          <w:t xml:space="preserve"> field</w:t>
        </w:r>
      </w:ins>
      <w:ins w:id="279" w:author="TL" w:date="2021-03-31T08:29:00Z">
        <w:r w:rsidRPr="00B66E02">
          <w:t xml:space="preserve"> from the </w:t>
        </w:r>
      </w:ins>
      <w:ins w:id="280" w:author="Richard Bradbury" w:date="2021-04-01T19:28:00Z">
        <w:r w:rsidR="003121E8">
          <w:t xml:space="preserve">TCP </w:t>
        </w:r>
      </w:ins>
      <w:ins w:id="281" w:author="TL" w:date="2021-03-31T08:29:00Z">
        <w:r w:rsidRPr="003121E8">
          <w:rPr>
            <w:rStyle w:val="Code0"/>
          </w:rPr>
          <w:t>SYN</w:t>
        </w:r>
        <w:r w:rsidRPr="00B66E02">
          <w:t xml:space="preserve"> Packet </w:t>
        </w:r>
      </w:ins>
      <w:ins w:id="282" w:author="Richard Bradbury" w:date="2021-04-01T19:29:00Z">
        <w:r w:rsidR="003121E8">
          <w:t>that establishes the connection in the uplink direction</w:t>
        </w:r>
      </w:ins>
      <w:ins w:id="283" w:author="TL" w:date="2021-03-31T08:30:00Z">
        <w:r>
          <w:t xml:space="preserve">. As result, the UPF </w:t>
        </w:r>
      </w:ins>
      <w:ins w:id="284" w:author="Richard Bradbury" w:date="2021-04-01T19:29:00Z">
        <w:r w:rsidR="003121E8">
          <w:t xml:space="preserve">automatically </w:t>
        </w:r>
      </w:ins>
      <w:ins w:id="285" w:author="TL" w:date="2021-03-31T08:29:00Z">
        <w:r w:rsidRPr="00B66E02">
          <w:t>create</w:t>
        </w:r>
      </w:ins>
      <w:ins w:id="286" w:author="TL" w:date="2021-03-31T08:30:00Z">
        <w:r>
          <w:t>s</w:t>
        </w:r>
      </w:ins>
      <w:ins w:id="287" w:author="TL" w:date="2021-03-31T08:29:00Z">
        <w:r w:rsidRPr="00B66E02">
          <w:t xml:space="preserve"> a new PDR</w:t>
        </w:r>
        <w:del w:id="288" w:author="Richard Bradbury" w:date="2021-04-01T19:29:00Z">
          <w:r w:rsidRPr="00B66E02" w:rsidDel="003121E8">
            <w:delText>,</w:delText>
          </w:r>
        </w:del>
        <w:r w:rsidRPr="00B66E02">
          <w:t xml:space="preserve"> </w:t>
        </w:r>
      </w:ins>
      <w:ins w:id="289" w:author="Richard Bradbury" w:date="2021-04-01T19:30:00Z">
        <w:r w:rsidR="003121E8">
          <w:t xml:space="preserve">in the opposite direction </w:t>
        </w:r>
      </w:ins>
      <w:ins w:id="290" w:author="TL" w:date="2021-03-31T08:29:00Z">
        <w:r w:rsidRPr="00B66E02">
          <w:t xml:space="preserve">derived </w:t>
        </w:r>
      </w:ins>
      <w:ins w:id="291" w:author="Richard Bradbury" w:date="2021-04-01T19:31:00Z">
        <w:r w:rsidR="003121E8">
          <w:t xml:space="preserve">by inverting </w:t>
        </w:r>
      </w:ins>
      <w:ins w:id="292" w:author="TL" w:date="2021-03-31T08:29:00Z">
        <w:del w:id="293" w:author="Richard Bradbury" w:date="2021-04-01T19:31:00Z">
          <w:r w:rsidRPr="00B66E02" w:rsidDel="003121E8">
            <w:delText xml:space="preserve">from </w:delText>
          </w:r>
        </w:del>
        <w:r w:rsidRPr="00B66E02">
          <w:t xml:space="preserve">the </w:t>
        </w:r>
      </w:ins>
      <w:ins w:id="294" w:author="Richard Bradbury" w:date="2021-04-01T19:30:00Z">
        <w:r w:rsidR="003121E8">
          <w:t>address</w:t>
        </w:r>
      </w:ins>
      <w:ins w:id="295" w:author="Richard Bradbury" w:date="2021-04-01T19:31:00Z">
        <w:r w:rsidR="003121E8">
          <w:t xml:space="preserve"> fields</w:t>
        </w:r>
      </w:ins>
      <w:ins w:id="296" w:author="Richard Bradbury" w:date="2021-04-01T19:30:00Z">
        <w:r w:rsidR="003121E8">
          <w:t xml:space="preserve"> found in the </w:t>
        </w:r>
      </w:ins>
      <w:ins w:id="297" w:author="TL" w:date="2021-03-31T08:29:00Z">
        <w:r w:rsidRPr="003121E8">
          <w:rPr>
            <w:rStyle w:val="Code0"/>
          </w:rPr>
          <w:t>SYN</w:t>
        </w:r>
        <w:r w:rsidRPr="00B66E02">
          <w:t xml:space="preserve"> packet.</w:t>
        </w:r>
      </w:ins>
    </w:p>
    <w:p w14:paraId="52900B94" w14:textId="4655C43C" w:rsidR="00E566E0" w:rsidRDefault="00B66E02" w:rsidP="003F7A3A">
      <w:pPr>
        <w:pStyle w:val="B1"/>
        <w:rPr>
          <w:ins w:id="298" w:author="Richard Bradbury" w:date="2021-04-01T19:32:00Z"/>
        </w:rPr>
      </w:pPr>
      <w:ins w:id="299" w:author="TL" w:date="2021-03-31T08:30:00Z">
        <w:del w:id="300" w:author="Richard Bradbury" w:date="2021-04-01T19:26:00Z">
          <w:r w:rsidDel="003121E8">
            <w:delText>Sol 3</w:delText>
          </w:r>
        </w:del>
      </w:ins>
      <w:ins w:id="301" w:author="Richard Bradbury" w:date="2021-04-01T19:26:00Z">
        <w:r w:rsidR="003121E8">
          <w:t>C</w:t>
        </w:r>
      </w:ins>
      <w:ins w:id="302" w:author="TL" w:date="2021-03-31T08:30:00Z">
        <w:r>
          <w:t>:</w:t>
        </w:r>
        <w:del w:id="303" w:author="Richard Bradbury" w:date="2021-04-01T19:26:00Z">
          <w:r w:rsidDel="003121E8">
            <w:delText xml:space="preserve"> </w:delText>
          </w:r>
        </w:del>
      </w:ins>
      <w:ins w:id="304" w:author="Richard Bradbury" w:date="2021-04-01T19:26:00Z">
        <w:r w:rsidR="003121E8">
          <w:tab/>
        </w:r>
      </w:ins>
      <w:ins w:id="305" w:author="TL" w:date="2021-03-31T08:30:00Z">
        <w:del w:id="306" w:author="Richard Bradbury" w:date="2021-04-01T19:33:00Z">
          <w:r w:rsidDel="00E566E0">
            <w:delText xml:space="preserve">N6-NAT. </w:delText>
          </w:r>
        </w:del>
        <w:r>
          <w:t xml:space="preserve">Often, the </w:t>
        </w:r>
      </w:ins>
      <w:ins w:id="307" w:author="TL" w:date="2021-03-31T08:31:00Z">
        <w:r>
          <w:t xml:space="preserve">UEs </w:t>
        </w:r>
      </w:ins>
      <w:ins w:id="308" w:author="Richard Bradbury" w:date="2021-04-01T19:33:00Z">
        <w:r w:rsidR="00E566E0">
          <w:t xml:space="preserve">in a PLMN </w:t>
        </w:r>
      </w:ins>
      <w:ins w:id="309" w:author="TL" w:date="2021-03-31T08:31:00Z">
        <w:r>
          <w:t xml:space="preserve">are shielded from public </w:t>
        </w:r>
        <w:del w:id="310" w:author="Richard Bradbury" w:date="2021-04-01T19:31:00Z">
          <w:r w:rsidDel="00E566E0">
            <w:delText>i</w:delText>
          </w:r>
        </w:del>
      </w:ins>
      <w:ins w:id="311" w:author="Richard Bradbury" w:date="2021-04-01T19:31:00Z">
        <w:r w:rsidR="00E566E0">
          <w:t>I</w:t>
        </w:r>
      </w:ins>
      <w:ins w:id="312" w:author="TL" w:date="2021-03-31T08:31:00Z">
        <w:r>
          <w:t xml:space="preserve">nternet traffic </w:t>
        </w:r>
        <w:del w:id="313" w:author="Richard Bradbury" w:date="2021-04-01T19:31:00Z">
          <w:r w:rsidDel="00E566E0">
            <w:delText>using NATs and</w:delText>
          </w:r>
        </w:del>
      </w:ins>
      <w:ins w:id="314" w:author="Richard Bradbury" w:date="2021-04-01T19:31:00Z">
        <w:r w:rsidR="00E566E0">
          <w:t xml:space="preserve">by means </w:t>
        </w:r>
      </w:ins>
      <w:ins w:id="315" w:author="Richard Bradbury" w:date="2021-04-01T19:32:00Z">
        <w:r w:rsidR="00E566E0">
          <w:t>of</w:t>
        </w:r>
      </w:ins>
      <w:ins w:id="316" w:author="TL" w:date="2021-03-31T08:31:00Z">
        <w:r>
          <w:t xml:space="preserve"> </w:t>
        </w:r>
        <w:del w:id="317" w:author="Richard Bradbury" w:date="2021-04-01T19:32:00Z">
          <w:r w:rsidDel="00E566E0">
            <w:delText>F</w:delText>
          </w:r>
        </w:del>
      </w:ins>
      <w:ins w:id="318" w:author="Richard Bradbury" w:date="2021-04-01T19:32:00Z">
        <w:r w:rsidR="00E566E0">
          <w:t>f</w:t>
        </w:r>
      </w:ins>
      <w:ins w:id="319" w:author="TL" w:date="2021-03-31T08:31:00Z">
        <w:r>
          <w:t>irewalls</w:t>
        </w:r>
      </w:ins>
      <w:ins w:id="320" w:author="Richard Bradbury" w:date="2021-04-01T19:32:00Z">
        <w:r w:rsidR="00E566E0">
          <w:t xml:space="preserve"> that employ Network Address Translation (NAT)</w:t>
        </w:r>
      </w:ins>
      <w:ins w:id="321" w:author="TL" w:date="2021-03-31T08:31:00Z">
        <w:r>
          <w:t xml:space="preserve">. </w:t>
        </w:r>
        <w:proofErr w:type="gramStart"/>
        <w:r>
          <w:t>In order to</w:t>
        </w:r>
        <w:proofErr w:type="gramEnd"/>
        <w:r>
          <w:t xml:space="preserve"> set the </w:t>
        </w:r>
        <w:proofErr w:type="spellStart"/>
        <w:r>
          <w:t>ToS</w:t>
        </w:r>
        <w:proofErr w:type="spellEnd"/>
        <w:r>
          <w:t xml:space="preserve"> field within the Trusted DN to an appropriate value, the N6</w:t>
        </w:r>
        <w:del w:id="322" w:author="Richard Bradbury" w:date="2021-04-01T19:33:00Z">
          <w:r w:rsidDel="00E566E0">
            <w:delText>-</w:delText>
          </w:r>
        </w:del>
      </w:ins>
      <w:ins w:id="323" w:author="Richard Bradbury" w:date="2021-04-01T19:33:00Z">
        <w:r w:rsidR="00E566E0">
          <w:noBreakHyphen/>
        </w:r>
      </w:ins>
      <w:ins w:id="324" w:author="TL" w:date="2021-03-31T08:31:00Z">
        <w:r>
          <w:t>NAT may set the downli</w:t>
        </w:r>
      </w:ins>
      <w:ins w:id="325" w:author="TL" w:date="2021-03-31T08:32:00Z">
        <w:r>
          <w:t xml:space="preserve">nk </w:t>
        </w:r>
        <w:proofErr w:type="spellStart"/>
        <w:r>
          <w:t>ToS</w:t>
        </w:r>
        <w:proofErr w:type="spellEnd"/>
        <w:r>
          <w:t xml:space="preserve"> to the same value as the uplink </w:t>
        </w:r>
        <w:proofErr w:type="spellStart"/>
        <w:r>
          <w:t>ToS</w:t>
        </w:r>
        <w:proofErr w:type="spellEnd"/>
        <w:r>
          <w:t>.</w:t>
        </w:r>
      </w:ins>
    </w:p>
    <w:p w14:paraId="682FD6E2" w14:textId="67D0538D" w:rsidR="00B66E02" w:rsidRDefault="00B66E02" w:rsidP="003F7A3A">
      <w:pPr>
        <w:pStyle w:val="B1"/>
        <w:rPr>
          <w:ins w:id="326" w:author="TL" w:date="2021-03-31T08:27:00Z"/>
        </w:rPr>
      </w:pPr>
      <w:ins w:id="327" w:author="TL" w:date="2021-03-31T08:32:00Z">
        <w:del w:id="328" w:author="Richard Bradbury" w:date="2021-04-01T19:32:00Z">
          <w:r w:rsidDel="00E566E0">
            <w:delText xml:space="preserve"> </w:delText>
          </w:r>
        </w:del>
        <w:r>
          <w:t>N</w:t>
        </w:r>
      </w:ins>
      <w:ins w:id="329" w:author="Richard Bradbury" w:date="2021-04-01T19:32:00Z">
        <w:r w:rsidR="00E566E0">
          <w:t>OTE:</w:t>
        </w:r>
      </w:ins>
      <w:ins w:id="330" w:author="TL" w:date="2021-03-31T08:32:00Z">
        <w:del w:id="331" w:author="Richard Bradbury" w:date="2021-04-01T19:32:00Z">
          <w:r w:rsidDel="00E566E0">
            <w:delText>ote,</w:delText>
          </w:r>
        </w:del>
      </w:ins>
      <w:ins w:id="332" w:author="Richard Bradbury" w:date="2021-04-01T19:32:00Z">
        <w:r w:rsidR="00E566E0">
          <w:t>:</w:t>
        </w:r>
        <w:r w:rsidR="00E566E0">
          <w:tab/>
        </w:r>
      </w:ins>
      <w:ins w:id="333" w:author="TL" w:date="2021-03-31T08:32:00Z">
        <w:del w:id="334" w:author="Richard Bradbury" w:date="2021-04-01T19:32:00Z">
          <w:r w:rsidDel="00E566E0">
            <w:delText xml:space="preserve"> t</w:delText>
          </w:r>
        </w:del>
      </w:ins>
      <w:ins w:id="335" w:author="Richard Bradbury" w:date="2021-04-01T19:32:00Z">
        <w:r w:rsidR="00E566E0">
          <w:t>T</w:t>
        </w:r>
      </w:ins>
      <w:ins w:id="336" w:author="TL" w:date="2021-03-31T08:32:00Z">
        <w:r>
          <w:t xml:space="preserve">his is </w:t>
        </w:r>
        <w:proofErr w:type="gramStart"/>
        <w:r>
          <w:t>similar to</w:t>
        </w:r>
        <w:proofErr w:type="gramEnd"/>
        <w:r>
          <w:t xml:space="preserve"> </w:t>
        </w:r>
        <w:del w:id="337" w:author="Richard Bradbury" w:date="2021-04-01T19:32:00Z">
          <w:r w:rsidDel="00E566E0">
            <w:delText>Sol #1</w:delText>
          </w:r>
        </w:del>
      </w:ins>
      <w:ins w:id="338" w:author="Richard Bradbury" w:date="2021-04-01T19:32:00Z">
        <w:r w:rsidR="00E566E0">
          <w:t>solution A above</w:t>
        </w:r>
      </w:ins>
      <w:ins w:id="339" w:author="TL" w:date="2021-03-31T08:32:00Z">
        <w:r>
          <w:t>.</w:t>
        </w:r>
      </w:ins>
    </w:p>
    <w:p w14:paraId="3268EF02" w14:textId="11348A86"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4315824F" w14:textId="77777777" w:rsidR="009D565A" w:rsidRDefault="009D565A" w:rsidP="00304452">
      <w:pPr>
        <w:rPr>
          <w:b/>
          <w:sz w:val="28"/>
          <w:highlight w:val="yellow"/>
        </w:rPr>
      </w:pPr>
    </w:p>
    <w:sectPr w:rsidR="009D565A" w:rsidSect="000B7FED">
      <w:headerReference w:type="defaul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1" w:author="Richard Bradbury" w:date="2021-04-01T19:19:00Z" w:initials="RJB">
    <w:p w14:paraId="2AD5FCB9" w14:textId="68A034D4" w:rsidR="003F7A3A" w:rsidRDefault="003F7A3A">
      <w:pPr>
        <w:pStyle w:val="CommentText"/>
      </w:pPr>
      <w:r>
        <w:rPr>
          <w:rStyle w:val="CommentReference"/>
        </w:rPr>
        <w:annotationRef/>
      </w:r>
      <w:r>
        <w:t>Incomplete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AD5FCB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9B5F" w16cex:dateUtc="2021-04-01T1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AD5FCB9" w16cid:durableId="24109B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B4A27F" w14:textId="77777777" w:rsidR="00201198" w:rsidRDefault="00201198">
      <w:r>
        <w:separator/>
      </w:r>
    </w:p>
  </w:endnote>
  <w:endnote w:type="continuationSeparator" w:id="0">
    <w:p w14:paraId="6FFED2F7" w14:textId="77777777" w:rsidR="00201198" w:rsidRDefault="00201198">
      <w:r>
        <w:continuationSeparator/>
      </w:r>
    </w:p>
  </w:endnote>
  <w:endnote w:type="continuationNotice" w:id="1">
    <w:p w14:paraId="227B2E95" w14:textId="77777777" w:rsidR="00201198" w:rsidRDefault="002011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2E840D" w14:textId="77777777" w:rsidR="00201198" w:rsidRDefault="00201198">
      <w:r>
        <w:separator/>
      </w:r>
    </w:p>
  </w:footnote>
  <w:footnote w:type="continuationSeparator" w:id="0">
    <w:p w14:paraId="6C046832" w14:textId="77777777" w:rsidR="00201198" w:rsidRDefault="00201198">
      <w:r>
        <w:continuationSeparator/>
      </w:r>
    </w:p>
  </w:footnote>
  <w:footnote w:type="continuationNotice" w:id="1">
    <w:p w14:paraId="246D16AC" w14:textId="77777777" w:rsidR="00201198" w:rsidRDefault="002011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9"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8"/>
  </w:num>
  <w:num w:numId="5">
    <w:abstractNumId w:val="18"/>
  </w:num>
  <w:num w:numId="6">
    <w:abstractNumId w:val="26"/>
  </w:num>
  <w:num w:numId="7">
    <w:abstractNumId w:val="10"/>
  </w:num>
  <w:num w:numId="8">
    <w:abstractNumId w:val="39"/>
  </w:num>
  <w:num w:numId="9">
    <w:abstractNumId w:val="33"/>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6"/>
  </w:num>
  <w:num w:numId="18">
    <w:abstractNumId w:val="19"/>
  </w:num>
  <w:num w:numId="19">
    <w:abstractNumId w:val="44"/>
  </w:num>
  <w:num w:numId="20">
    <w:abstractNumId w:val="22"/>
  </w:num>
  <w:num w:numId="21">
    <w:abstractNumId w:val="22"/>
  </w:num>
  <w:num w:numId="22">
    <w:abstractNumId w:val="24"/>
  </w:num>
  <w:num w:numId="23">
    <w:abstractNumId w:val="51"/>
  </w:num>
  <w:num w:numId="24">
    <w:abstractNumId w:val="42"/>
  </w:num>
  <w:num w:numId="25">
    <w:abstractNumId w:val="32"/>
  </w:num>
  <w:num w:numId="26">
    <w:abstractNumId w:val="14"/>
  </w:num>
  <w:num w:numId="27">
    <w:abstractNumId w:val="16"/>
  </w:num>
  <w:num w:numId="28">
    <w:abstractNumId w:val="40"/>
  </w:num>
  <w:num w:numId="29">
    <w:abstractNumId w:val="47"/>
  </w:num>
  <w:num w:numId="30">
    <w:abstractNumId w:val="25"/>
  </w:num>
  <w:num w:numId="31">
    <w:abstractNumId w:val="38"/>
  </w:num>
  <w:num w:numId="32">
    <w:abstractNumId w:val="17"/>
  </w:num>
  <w:num w:numId="33">
    <w:abstractNumId w:val="30"/>
  </w:num>
  <w:num w:numId="34">
    <w:abstractNumId w:val="35"/>
  </w:num>
  <w:num w:numId="35">
    <w:abstractNumId w:val="31"/>
  </w:num>
  <w:num w:numId="36">
    <w:abstractNumId w:val="12"/>
  </w:num>
  <w:num w:numId="37">
    <w:abstractNumId w:val="21"/>
  </w:num>
  <w:num w:numId="38">
    <w:abstractNumId w:val="53"/>
  </w:num>
  <w:num w:numId="39">
    <w:abstractNumId w:val="52"/>
  </w:num>
  <w:num w:numId="40">
    <w:abstractNumId w:val="45"/>
  </w:num>
  <w:num w:numId="41">
    <w:abstractNumId w:val="37"/>
  </w:num>
  <w:num w:numId="42">
    <w:abstractNumId w:val="28"/>
  </w:num>
  <w:num w:numId="43">
    <w:abstractNumId w:val="54"/>
  </w:num>
  <w:num w:numId="44">
    <w:abstractNumId w:val="50"/>
  </w:num>
  <w:num w:numId="45">
    <w:abstractNumId w:val="11"/>
  </w:num>
  <w:num w:numId="46">
    <w:abstractNumId w:val="29"/>
  </w:num>
  <w:num w:numId="47">
    <w:abstractNumId w:val="36"/>
  </w:num>
  <w:num w:numId="48">
    <w:abstractNumId w:val="20"/>
  </w:num>
  <w:num w:numId="49">
    <w:abstractNumId w:val="13"/>
  </w:num>
  <w:num w:numId="50">
    <w:abstractNumId w:val="27"/>
  </w:num>
  <w:num w:numId="51">
    <w:abstractNumId w:val="56"/>
  </w:num>
  <w:num w:numId="52">
    <w:abstractNumId w:val="55"/>
  </w:num>
  <w:num w:numId="53">
    <w:abstractNumId w:val="43"/>
  </w:num>
  <w:num w:numId="54">
    <w:abstractNumId w:val="34"/>
  </w:num>
  <w:num w:numId="55">
    <w:abstractNumId w:val="49"/>
  </w:num>
  <w:num w:numId="56">
    <w:abstractNumId w:val="41"/>
  </w:num>
  <w:num w:numId="57">
    <w:abstractNumId w:val="9"/>
  </w:num>
  <w:num w:numId="58">
    <w:abstractNumId w:val="15"/>
  </w:num>
  <w:num w:numId="59">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
    <w15:presenceInfo w15:providerId="None" w15:userId="TL"/>
  </w15:person>
  <w15:person w15:author="Richard Bradbury">
    <w15:presenceInfo w15:providerId="None" w15:userId="Richard Bradbury"/>
  </w15:person>
  <w15:person w15:author="TLr1">
    <w15:presenceInfo w15:providerId="None" w15:userId="TL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35C71"/>
    <w:rsid w:val="00036D23"/>
    <w:rsid w:val="00045940"/>
    <w:rsid w:val="0004741A"/>
    <w:rsid w:val="000509BB"/>
    <w:rsid w:val="00057C61"/>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30E24"/>
    <w:rsid w:val="0013152E"/>
    <w:rsid w:val="00145D43"/>
    <w:rsid w:val="0014793E"/>
    <w:rsid w:val="00147F4A"/>
    <w:rsid w:val="001514CD"/>
    <w:rsid w:val="00151783"/>
    <w:rsid w:val="00162BD6"/>
    <w:rsid w:val="00163444"/>
    <w:rsid w:val="00167BFB"/>
    <w:rsid w:val="001811EE"/>
    <w:rsid w:val="0018446B"/>
    <w:rsid w:val="001860A4"/>
    <w:rsid w:val="001862F1"/>
    <w:rsid w:val="001918FF"/>
    <w:rsid w:val="0019202B"/>
    <w:rsid w:val="00192C46"/>
    <w:rsid w:val="00194CF5"/>
    <w:rsid w:val="001953FA"/>
    <w:rsid w:val="001A08B3"/>
    <w:rsid w:val="001A1568"/>
    <w:rsid w:val="001A1D5A"/>
    <w:rsid w:val="001A354B"/>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41F3"/>
    <w:rsid w:val="001F3E6B"/>
    <w:rsid w:val="00201198"/>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4B7F"/>
    <w:rsid w:val="002B5741"/>
    <w:rsid w:val="002B5EAC"/>
    <w:rsid w:val="002C0F9E"/>
    <w:rsid w:val="002C1F54"/>
    <w:rsid w:val="002C542C"/>
    <w:rsid w:val="002C7456"/>
    <w:rsid w:val="002D260A"/>
    <w:rsid w:val="002D2E39"/>
    <w:rsid w:val="002D7066"/>
    <w:rsid w:val="002E06D8"/>
    <w:rsid w:val="002E2D12"/>
    <w:rsid w:val="002E40E3"/>
    <w:rsid w:val="002E558F"/>
    <w:rsid w:val="002E5FFC"/>
    <w:rsid w:val="002E6687"/>
    <w:rsid w:val="002F33AC"/>
    <w:rsid w:val="002F4448"/>
    <w:rsid w:val="002F544D"/>
    <w:rsid w:val="002F761C"/>
    <w:rsid w:val="003012B7"/>
    <w:rsid w:val="00302C0E"/>
    <w:rsid w:val="00303A12"/>
    <w:rsid w:val="00304452"/>
    <w:rsid w:val="00305409"/>
    <w:rsid w:val="003121E8"/>
    <w:rsid w:val="00313CA3"/>
    <w:rsid w:val="00314FA1"/>
    <w:rsid w:val="0031600D"/>
    <w:rsid w:val="003202C1"/>
    <w:rsid w:val="00320BF4"/>
    <w:rsid w:val="0032739B"/>
    <w:rsid w:val="0032744D"/>
    <w:rsid w:val="00332A0F"/>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41DD"/>
    <w:rsid w:val="0039661D"/>
    <w:rsid w:val="003A193F"/>
    <w:rsid w:val="003A2C9B"/>
    <w:rsid w:val="003A4C5E"/>
    <w:rsid w:val="003A52CA"/>
    <w:rsid w:val="003A5BB9"/>
    <w:rsid w:val="003A65E3"/>
    <w:rsid w:val="003B146B"/>
    <w:rsid w:val="003B161D"/>
    <w:rsid w:val="003B1679"/>
    <w:rsid w:val="003C12D0"/>
    <w:rsid w:val="003C2687"/>
    <w:rsid w:val="003C7731"/>
    <w:rsid w:val="003C7E58"/>
    <w:rsid w:val="003D2316"/>
    <w:rsid w:val="003D7C8F"/>
    <w:rsid w:val="003E091C"/>
    <w:rsid w:val="003E1A36"/>
    <w:rsid w:val="003E24CD"/>
    <w:rsid w:val="003E40C5"/>
    <w:rsid w:val="003E74F9"/>
    <w:rsid w:val="003E7F91"/>
    <w:rsid w:val="003F0EE2"/>
    <w:rsid w:val="003F2A25"/>
    <w:rsid w:val="003F7A3A"/>
    <w:rsid w:val="00401B6B"/>
    <w:rsid w:val="00401BEB"/>
    <w:rsid w:val="00404253"/>
    <w:rsid w:val="00406B12"/>
    <w:rsid w:val="00410371"/>
    <w:rsid w:val="004116CE"/>
    <w:rsid w:val="0041174A"/>
    <w:rsid w:val="00416446"/>
    <w:rsid w:val="00421956"/>
    <w:rsid w:val="004242F1"/>
    <w:rsid w:val="00424846"/>
    <w:rsid w:val="0043304C"/>
    <w:rsid w:val="0043450B"/>
    <w:rsid w:val="00436B2C"/>
    <w:rsid w:val="0043731B"/>
    <w:rsid w:val="00444FDE"/>
    <w:rsid w:val="00447653"/>
    <w:rsid w:val="00456B58"/>
    <w:rsid w:val="004614CF"/>
    <w:rsid w:val="00466389"/>
    <w:rsid w:val="004712A9"/>
    <w:rsid w:val="004762E0"/>
    <w:rsid w:val="00476646"/>
    <w:rsid w:val="00490070"/>
    <w:rsid w:val="00490F03"/>
    <w:rsid w:val="0049239D"/>
    <w:rsid w:val="004A2DA9"/>
    <w:rsid w:val="004A46D4"/>
    <w:rsid w:val="004B261F"/>
    <w:rsid w:val="004B4093"/>
    <w:rsid w:val="004B75B7"/>
    <w:rsid w:val="004B7695"/>
    <w:rsid w:val="004C3DAC"/>
    <w:rsid w:val="004C60FA"/>
    <w:rsid w:val="004C6B72"/>
    <w:rsid w:val="004C7187"/>
    <w:rsid w:val="004D6574"/>
    <w:rsid w:val="004E1ED2"/>
    <w:rsid w:val="004E265C"/>
    <w:rsid w:val="004E3D9D"/>
    <w:rsid w:val="004F228E"/>
    <w:rsid w:val="004F2426"/>
    <w:rsid w:val="004F77E8"/>
    <w:rsid w:val="00502E2A"/>
    <w:rsid w:val="00505091"/>
    <w:rsid w:val="0050615C"/>
    <w:rsid w:val="005077AC"/>
    <w:rsid w:val="00510AEA"/>
    <w:rsid w:val="00511D81"/>
    <w:rsid w:val="005134D8"/>
    <w:rsid w:val="005138EF"/>
    <w:rsid w:val="0051580D"/>
    <w:rsid w:val="00520B4D"/>
    <w:rsid w:val="00522664"/>
    <w:rsid w:val="005242B5"/>
    <w:rsid w:val="00525C43"/>
    <w:rsid w:val="00534186"/>
    <w:rsid w:val="00535C86"/>
    <w:rsid w:val="00547111"/>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A72D1"/>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1BEB"/>
    <w:rsid w:val="006C6BC1"/>
    <w:rsid w:val="006D05DD"/>
    <w:rsid w:val="006D2CBD"/>
    <w:rsid w:val="006D354B"/>
    <w:rsid w:val="006E0BB9"/>
    <w:rsid w:val="006E0EAB"/>
    <w:rsid w:val="006E21FB"/>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51D2"/>
    <w:rsid w:val="00786EB1"/>
    <w:rsid w:val="00792342"/>
    <w:rsid w:val="00794749"/>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B0C4A"/>
    <w:rsid w:val="008B247F"/>
    <w:rsid w:val="008B27B5"/>
    <w:rsid w:val="008B492B"/>
    <w:rsid w:val="008B58C7"/>
    <w:rsid w:val="008C3A7D"/>
    <w:rsid w:val="008C7500"/>
    <w:rsid w:val="008C790D"/>
    <w:rsid w:val="008D31A9"/>
    <w:rsid w:val="008D4C32"/>
    <w:rsid w:val="008D748C"/>
    <w:rsid w:val="008E0560"/>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B2D"/>
    <w:rsid w:val="0092777C"/>
    <w:rsid w:val="00927B98"/>
    <w:rsid w:val="009303D0"/>
    <w:rsid w:val="009323D0"/>
    <w:rsid w:val="00933C5D"/>
    <w:rsid w:val="009364AE"/>
    <w:rsid w:val="00937AE2"/>
    <w:rsid w:val="00940F52"/>
    <w:rsid w:val="00941E30"/>
    <w:rsid w:val="00942A50"/>
    <w:rsid w:val="009437FF"/>
    <w:rsid w:val="00943AFD"/>
    <w:rsid w:val="00957779"/>
    <w:rsid w:val="00964433"/>
    <w:rsid w:val="009649F4"/>
    <w:rsid w:val="00965708"/>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5A19"/>
    <w:rsid w:val="00A1635A"/>
    <w:rsid w:val="00A17E84"/>
    <w:rsid w:val="00A2022F"/>
    <w:rsid w:val="00A230D8"/>
    <w:rsid w:val="00A246B6"/>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86A34"/>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5823"/>
    <w:rsid w:val="00AD755E"/>
    <w:rsid w:val="00AE07E2"/>
    <w:rsid w:val="00AE2BA4"/>
    <w:rsid w:val="00AF3042"/>
    <w:rsid w:val="00AF3A1E"/>
    <w:rsid w:val="00AF3E02"/>
    <w:rsid w:val="00AF5567"/>
    <w:rsid w:val="00AF5A17"/>
    <w:rsid w:val="00AF5CDA"/>
    <w:rsid w:val="00B02952"/>
    <w:rsid w:val="00B03CEE"/>
    <w:rsid w:val="00B070AB"/>
    <w:rsid w:val="00B07AD4"/>
    <w:rsid w:val="00B10FEA"/>
    <w:rsid w:val="00B14FBA"/>
    <w:rsid w:val="00B15034"/>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5D3B"/>
    <w:rsid w:val="00B66B2A"/>
    <w:rsid w:val="00B66D6C"/>
    <w:rsid w:val="00B66E02"/>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AEE"/>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E690A"/>
    <w:rsid w:val="00CE73FB"/>
    <w:rsid w:val="00CF23C6"/>
    <w:rsid w:val="00D01583"/>
    <w:rsid w:val="00D02A54"/>
    <w:rsid w:val="00D03D56"/>
    <w:rsid w:val="00D03F9A"/>
    <w:rsid w:val="00D06D51"/>
    <w:rsid w:val="00D1192C"/>
    <w:rsid w:val="00D11C1C"/>
    <w:rsid w:val="00D11C9A"/>
    <w:rsid w:val="00D1552A"/>
    <w:rsid w:val="00D15F53"/>
    <w:rsid w:val="00D1608D"/>
    <w:rsid w:val="00D16A5F"/>
    <w:rsid w:val="00D1780C"/>
    <w:rsid w:val="00D23349"/>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97651"/>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6E0"/>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405E9"/>
    <w:rsid w:val="00F43CA0"/>
    <w:rsid w:val="00F5197F"/>
    <w:rsid w:val="00F55FBD"/>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A10AF"/>
    <w:rsid w:val="00FA736C"/>
    <w:rsid w:val="00FB3BB0"/>
    <w:rsid w:val="00FB3BF7"/>
    <w:rsid w:val="00FB3CCD"/>
    <w:rsid w:val="00FB58E7"/>
    <w:rsid w:val="00FB6386"/>
    <w:rsid w:val="00FC00B6"/>
    <w:rsid w:val="00FC0130"/>
    <w:rsid w:val="00FC5295"/>
    <w:rsid w:val="00FD0321"/>
    <w:rsid w:val="00FD2E0E"/>
    <w:rsid w:val="00FD36E0"/>
    <w:rsid w:val="00FD5ADB"/>
    <w:rsid w:val="00FE40B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openxmlformats.org/officeDocument/2006/relationships/image" Target="media/image8.wmf"/><Relationship Id="rId3" Type="http://schemas.openxmlformats.org/officeDocument/2006/relationships/customXml" Target="../customXml/item2.xml"/><Relationship Id="rId21" Type="http://schemas.openxmlformats.org/officeDocument/2006/relationships/image" Target="media/image5.png"/><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4.jpeg"/><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comments" Target="comments.xml"/><Relationship Id="rId10" Type="http://schemas.openxmlformats.org/officeDocument/2006/relationships/footnotes" Target="footnotes.xml"/><Relationship Id="rId19" Type="http://schemas.openxmlformats.org/officeDocument/2006/relationships/image" Target="media/image3.jpeg"/><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6.wmf"/><Relationship Id="rId27" Type="http://schemas.openxmlformats.org/officeDocument/2006/relationships/oleObject" Target="embeddings/oleObject4.bin"/><Relationship Id="rId30" Type="http://schemas.microsoft.com/office/2016/09/relationships/commentsIds" Target="commentsIds.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6ACF97AF-1C35-4F9E-81C1-3E9A1515BAF5}">
  <ds:schemaRefs>
    <ds:schemaRef ds:uri="http://schemas.openxmlformats.org/officeDocument/2006/bibliography"/>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8</Pages>
  <Words>2261</Words>
  <Characters>12888</Characters>
  <Application>Microsoft Office Word</Application>
  <DocSecurity>0</DocSecurity>
  <Lines>107</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1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r1</cp:lastModifiedBy>
  <cp:revision>4</cp:revision>
  <cp:lastPrinted>1900-01-01T08:00:00Z</cp:lastPrinted>
  <dcterms:created xsi:type="dcterms:W3CDTF">2021-04-11T13:01:00Z</dcterms:created>
  <dcterms:modified xsi:type="dcterms:W3CDTF">2021-04-11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